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2782" w:rsidRPr="006363C9" w:rsidRDefault="00566411" w:rsidP="00BE2782">
      <w:pPr>
        <w:jc w:val="center"/>
        <w:rPr>
          <w:rFonts w:cs="Segoe UI"/>
          <w:b/>
          <w:color w:val="808080" w:themeColor="background1" w:themeShade="80"/>
          <w:sz w:val="40"/>
          <w:szCs w:val="40"/>
        </w:rPr>
      </w:pPr>
      <w:r w:rsidRPr="006363C9">
        <w:rPr>
          <w:rFonts w:cs="Segoe UI"/>
          <w:b/>
          <w:color w:val="808080" w:themeColor="background1" w:themeShade="80"/>
          <w:sz w:val="40"/>
          <w:szCs w:val="40"/>
        </w:rPr>
        <w:t>KHÓA LUẬN TỐT NGHIỆP</w:t>
      </w:r>
    </w:p>
    <w:p w:rsidR="00BE2782" w:rsidRPr="009C1CEE" w:rsidRDefault="00BE2782" w:rsidP="00BE2782">
      <w:pPr>
        <w:rPr>
          <w:rFonts w:cs="Segoe UI"/>
        </w:rPr>
      </w:pPr>
    </w:p>
    <w:p w:rsidR="00BE2782" w:rsidRPr="009C1CEE" w:rsidRDefault="00BE2782" w:rsidP="00BE2782">
      <w:pPr>
        <w:rPr>
          <w:rFonts w:cs="Segoe UI"/>
        </w:rPr>
      </w:pPr>
      <w:r w:rsidRPr="009C1CEE">
        <w:rPr>
          <w:rFonts w:cs="Segoe UI"/>
          <w:noProof/>
        </w:rPr>
        <mc:AlternateContent>
          <mc:Choice Requires="wps">
            <w:drawing>
              <wp:anchor distT="0" distB="0" distL="114300" distR="114300" simplePos="0" relativeHeight="251659264" behindDoc="0" locked="0" layoutInCell="1" allowOverlap="1" wp14:anchorId="41746E44" wp14:editId="2AB70C15">
                <wp:simplePos x="0" y="0"/>
                <wp:positionH relativeFrom="column">
                  <wp:posOffset>-409575</wp:posOffset>
                </wp:positionH>
                <wp:positionV relativeFrom="paragraph">
                  <wp:posOffset>191135</wp:posOffset>
                </wp:positionV>
                <wp:extent cx="6808470" cy="1598295"/>
                <wp:effectExtent l="0" t="0" r="0" b="1905"/>
                <wp:wrapNone/>
                <wp:docPr id="7" name="Rectangle 6"/>
                <wp:cNvGraphicFramePr/>
                <a:graphic xmlns:a="http://schemas.openxmlformats.org/drawingml/2006/main">
                  <a:graphicData uri="http://schemas.microsoft.com/office/word/2010/wordprocessingShape">
                    <wps:wsp>
                      <wps:cNvSpPr/>
                      <wps:spPr bwMode="auto">
                        <a:xfrm>
                          <a:off x="0" y="0"/>
                          <a:ext cx="6808470" cy="1598295"/>
                        </a:xfrm>
                        <a:prstGeom prst="rect">
                          <a:avLst/>
                        </a:prstGeom>
                        <a:solidFill>
                          <a:schemeClr val="accent1"/>
                        </a:solidFill>
                        <a:ln>
                          <a:noFill/>
                          <a:headEnd type="none" w="med" len="med"/>
                          <a:tailEnd type="none" w="med" len="med"/>
                        </a:ln>
                      </wps:spPr>
                      <wps:style>
                        <a:lnRef idx="2">
                          <a:schemeClr val="accent3">
                            <a:shade val="50000"/>
                          </a:schemeClr>
                        </a:lnRef>
                        <a:fillRef idx="1">
                          <a:schemeClr val="accent3"/>
                        </a:fillRef>
                        <a:effectRef idx="0">
                          <a:schemeClr val="accent3"/>
                        </a:effectRef>
                        <a:fontRef idx="minor">
                          <a:schemeClr val="lt1"/>
                        </a:fontRef>
                      </wps:style>
                      <wps:txbx>
                        <w:txbxContent>
                          <w:p w:rsidR="003D4292" w:rsidRPr="00215FD7" w:rsidRDefault="00FC574A" w:rsidP="00BE2782">
                            <w:pPr>
                              <w:jc w:val="center"/>
                              <w:rPr>
                                <w:sz w:val="66"/>
                              </w:rPr>
                            </w:pPr>
                            <w:r>
                              <w:rPr>
                                <w:sz w:val="66"/>
                              </w:rPr>
                              <w:t>MÔ TẢ CÁC CHỨC NĂNG CHÍNH</w:t>
                            </w:r>
                            <w:r w:rsidR="003D4292">
                              <w:rPr>
                                <w:sz w:val="66"/>
                              </w:rPr>
                              <w:tab/>
                            </w:r>
                          </w:p>
                        </w:txbxContent>
                      </wps:txbx>
                      <wps:bodyPr lIns="68604" tIns="34302" rIns="68604" bIns="34302" anchor="ctr">
                        <a:noAutofit/>
                      </wps:bodyPr>
                    </wps:wsp>
                  </a:graphicData>
                </a:graphic>
                <wp14:sizeRelH relativeFrom="margin">
                  <wp14:pctWidth>0</wp14:pctWidth>
                </wp14:sizeRelH>
                <wp14:sizeRelV relativeFrom="margin">
                  <wp14:pctHeight>0</wp14:pctHeight>
                </wp14:sizeRelV>
              </wp:anchor>
            </w:drawing>
          </mc:Choice>
          <mc:Fallback>
            <w:pict>
              <v:rect w14:anchorId="41746E44" id="Rectangle 6" o:spid="_x0000_s1026" style="position:absolute;margin-left:-32.25pt;margin-top:15.05pt;width:536.1pt;height:12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" fillcolor="#5b9bd5 [3204]" stroked="f" strokeweight="1pt">
                <v:textbox inset="1.90567mm,.95283mm,1.90567mm,.95283mm">
                  <w:txbxContent>
                    <w:p w:rsidR="003D4292" w:rsidRPr="00215FD7" w:rsidRDefault="00FC574A" w:rsidP="00BE2782">
                      <w:pPr>
                        <w:jc w:val="center"/>
                        <w:rPr>
                          <w:sz w:val="66"/>
                        </w:rPr>
                      </w:pPr>
                      <w:r>
                        <w:rPr>
                          <w:sz w:val="66"/>
                        </w:rPr>
                        <w:t>MÔ TẢ CÁC CHỨC NĂNG CHÍNH</w:t>
                      </w:r>
                      <w:r w:rsidR="003D4292">
                        <w:rPr>
                          <w:sz w:val="66"/>
                        </w:rPr>
                        <w:tab/>
                      </w:r>
                    </w:p>
                  </w:txbxContent>
                </v:textbox>
              </v:rect>
            </w:pict>
          </mc:Fallback>
        </mc:AlternateContent>
      </w: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Default="00BE2782" w:rsidP="00BE2782">
      <w:pPr>
        <w:rPr>
          <w:rFonts w:cs="Segoe UI"/>
        </w:rPr>
      </w:pPr>
    </w:p>
    <w:p w:rsidR="006830B5" w:rsidRDefault="006830B5" w:rsidP="00BE2782">
      <w:pPr>
        <w:rPr>
          <w:rFonts w:cs="Segoe UI"/>
        </w:rPr>
      </w:pPr>
    </w:p>
    <w:p w:rsidR="006830B5" w:rsidRPr="00B564DB" w:rsidRDefault="00B82283" w:rsidP="006830B5">
      <w:pPr>
        <w:jc w:val="center"/>
        <w:rPr>
          <w:rFonts w:cs="Segoe UI"/>
          <w:b/>
          <w:color w:val="A5A5A5" w:themeColor="accent3"/>
          <w:sz w:val="56"/>
          <w:szCs w:val="56"/>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rPr>
      </w:pPr>
      <w:r>
        <w:rPr>
          <w:rFonts w:cs="Segoe UI"/>
          <w:b/>
          <w:color w:val="F7CAAC" w:themeColor="accent2" w:themeTint="66"/>
          <w:sz w:val="56"/>
          <w:szCs w:val="56"/>
          <w14:textOutline w14:w="11112" w14:cap="flat" w14:cmpd="sng" w14:algn="ctr">
            <w14:solidFill>
              <w14:schemeClr w14:val="accent2"/>
            </w14:solidFill>
            <w14:prstDash w14:val="solid"/>
            <w14:round/>
          </w14:textOutline>
        </w:rPr>
        <w:t>HỆ THỐNG LOYALTY POINT</w:t>
      </w:r>
      <w:r w:rsidR="00566411" w:rsidRPr="00B564DB">
        <w:rPr>
          <w:rFonts w:cs="Segoe UI"/>
          <w:b/>
          <w:color w:val="A5A5A5" w:themeColor="accent3"/>
          <w:sz w:val="56"/>
          <w:szCs w:val="56"/>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rPr>
        <w:t xml:space="preserve"> </w:t>
      </w:r>
    </w:p>
    <w:p w:rsidR="00BE2782" w:rsidRPr="009C1CEE" w:rsidRDefault="00BE2782" w:rsidP="00BE2782">
      <w:pPr>
        <w:rPr>
          <w:rFonts w:cs="Segoe UI"/>
        </w:rPr>
      </w:pPr>
    </w:p>
    <w:p w:rsidR="006830B5" w:rsidRDefault="006830B5" w:rsidP="006830B5">
      <w:pPr>
        <w:jc w:val="right"/>
        <w:rPr>
          <w:rFonts w:cs="Segoe UI"/>
          <w:b/>
          <w:color w:val="808080" w:themeColor="background1" w:themeShade="80"/>
          <w:sz w:val="32"/>
          <w:szCs w:val="32"/>
        </w:rPr>
      </w:pPr>
    </w:p>
    <w:p w:rsidR="00BE2782" w:rsidRDefault="006830B5" w:rsidP="006830B5">
      <w:pPr>
        <w:jc w:val="right"/>
        <w:rPr>
          <w:rFonts w:cs="Segoe UI"/>
          <w:b/>
          <w:color w:val="808080" w:themeColor="background1" w:themeShade="80"/>
          <w:sz w:val="32"/>
          <w:szCs w:val="32"/>
        </w:rPr>
      </w:pPr>
      <w:r w:rsidRPr="006830B5">
        <w:rPr>
          <w:rFonts w:cs="Segoe UI"/>
          <w:b/>
          <w:color w:val="808080" w:themeColor="background1" w:themeShade="80"/>
          <w:sz w:val="32"/>
          <w:szCs w:val="32"/>
        </w:rPr>
        <w:t>Nguyễn Tấn Đô</w:t>
      </w:r>
      <w:r>
        <w:rPr>
          <w:rFonts w:cs="Segoe UI"/>
          <w:b/>
          <w:color w:val="808080" w:themeColor="background1" w:themeShade="80"/>
          <w:sz w:val="32"/>
          <w:szCs w:val="32"/>
        </w:rPr>
        <w:t xml:space="preserve"> </w:t>
      </w:r>
      <w:r w:rsidR="00566411">
        <w:rPr>
          <w:rFonts w:cs="Segoe UI"/>
          <w:b/>
          <w:color w:val="808080" w:themeColor="background1" w:themeShade="80"/>
          <w:sz w:val="32"/>
          <w:szCs w:val="32"/>
        </w:rPr>
        <w:t>–</w:t>
      </w:r>
      <w:r>
        <w:rPr>
          <w:rFonts w:cs="Segoe UI"/>
          <w:b/>
          <w:color w:val="808080" w:themeColor="background1" w:themeShade="80"/>
          <w:sz w:val="32"/>
          <w:szCs w:val="32"/>
        </w:rPr>
        <w:t xml:space="preserve"> 1112074</w:t>
      </w:r>
    </w:p>
    <w:p w:rsidR="00566411" w:rsidRPr="006830B5" w:rsidRDefault="00566411" w:rsidP="006830B5">
      <w:pPr>
        <w:jc w:val="right"/>
        <w:rPr>
          <w:rFonts w:cs="Segoe UI"/>
          <w:b/>
          <w:color w:val="808080" w:themeColor="background1" w:themeShade="80"/>
          <w:sz w:val="32"/>
          <w:szCs w:val="32"/>
        </w:rPr>
      </w:pPr>
      <w:r>
        <w:rPr>
          <w:rFonts w:cs="Segoe UI"/>
          <w:b/>
          <w:color w:val="808080" w:themeColor="background1" w:themeShade="80"/>
          <w:sz w:val="32"/>
          <w:szCs w:val="32"/>
        </w:rPr>
        <w:t>Nguyễn Trương Trung Tín - 1112330</w:t>
      </w: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r w:rsidRPr="009C1CEE">
        <w:rPr>
          <w:rFonts w:cs="Segoe UI"/>
          <w:noProof/>
        </w:rPr>
        <w:drawing>
          <wp:anchor distT="0" distB="0" distL="114300" distR="114300" simplePos="0" relativeHeight="251662336" behindDoc="0" locked="0" layoutInCell="1" allowOverlap="1" wp14:anchorId="4264F990" wp14:editId="36C6E64D">
            <wp:simplePos x="0" y="0"/>
            <wp:positionH relativeFrom="column">
              <wp:posOffset>-284480</wp:posOffset>
            </wp:positionH>
            <wp:positionV relativeFrom="paragraph">
              <wp:posOffset>1273810</wp:posOffset>
            </wp:positionV>
            <wp:extent cx="889000" cy="700405"/>
            <wp:effectExtent l="0" t="0" r="6350" b="4445"/>
            <wp:wrapNone/>
            <wp:docPr id="1" name="Picture 1" descr="C:\Users\tdqua_000\Dropbox\SS-Slides\DeCuong-CDIO\Template CDIO v4.2\Templates\Hinh anh\LogoTru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dqua_000\Dropbox\SS-Slides\DeCuong-CDIO\Template CDIO v4.2\Templates\Hinh anh\LogoTruo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89000" cy="7004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1CEE">
        <w:rPr>
          <w:rFonts w:cs="Segoe UI"/>
          <w:noProof/>
        </w:rPr>
        <mc:AlternateContent>
          <mc:Choice Requires="wps">
            <w:drawing>
              <wp:anchor distT="0" distB="0" distL="114300" distR="114300" simplePos="0" relativeHeight="251661312" behindDoc="0" locked="0" layoutInCell="1" allowOverlap="1" wp14:anchorId="561969B5" wp14:editId="27F938F8">
                <wp:simplePos x="0" y="0"/>
                <wp:positionH relativeFrom="column">
                  <wp:posOffset>184785</wp:posOffset>
                </wp:positionH>
                <wp:positionV relativeFrom="paragraph">
                  <wp:posOffset>1412240</wp:posOffset>
                </wp:positionV>
                <wp:extent cx="2893060" cy="1403985"/>
                <wp:effectExtent l="0" t="0" r="254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3060" cy="1403985"/>
                        </a:xfrm>
                        <a:prstGeom prst="rect">
                          <a:avLst/>
                        </a:prstGeom>
                        <a:solidFill>
                          <a:srgbClr val="FFFFFF"/>
                        </a:solidFill>
                        <a:ln w="9525">
                          <a:noFill/>
                          <a:miter lim="800000"/>
                          <a:headEnd/>
                          <a:tailEnd/>
                        </a:ln>
                      </wps:spPr>
                      <wps:txbx>
                        <w:txbxContent>
                          <w:p w:rsidR="003D4292" w:rsidRPr="009C1CEE" w:rsidRDefault="003D4292" w:rsidP="00BE2782">
                            <w:pPr>
                              <w:jc w:val="right"/>
                              <w:rPr>
                                <w:rFonts w:cs="Segoe UI"/>
                              </w:rPr>
                            </w:pPr>
                            <w:r w:rsidRPr="009C1CEE">
                              <w:rPr>
                                <w:rFonts w:cs="Segoe UI"/>
                              </w:rPr>
                              <w:t>Khoa Công nghệ thông tin</w:t>
                            </w:r>
                          </w:p>
                          <w:p w:rsidR="003D4292" w:rsidRPr="009C1CEE" w:rsidRDefault="003D4292" w:rsidP="00BE2782">
                            <w:pPr>
                              <w:jc w:val="right"/>
                              <w:rPr>
                                <w:rFonts w:cs="Segoe UI"/>
                              </w:rPr>
                            </w:pPr>
                            <w:r w:rsidRPr="009C1CEE">
                              <w:rPr>
                                <w:rFonts w:cs="Segoe UI"/>
                              </w:rPr>
                              <w:t xml:space="preserve">Đại học Khoa học tự nhiên TP </w:t>
                            </w:r>
                            <w:r>
                              <w:rPr>
                                <w:rFonts w:cs="Segoe UI"/>
                              </w:rPr>
                              <w:t>HC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61969B5" id="_x0000_t202" coordsize="21600,21600" o:spt="202" path="m,l,21600r21600,l21600,xe">
                <v:stroke joinstyle="miter"/>
                <v:path gradientshapeok="t" o:connecttype="rect"/>
              </v:shapetype>
              <v:shape id="Text Box 2" o:spid="_x0000_s1027" type="#_x0000_t202" style="position:absolute;margin-left:14.55pt;margin-top:111.2pt;width:227.8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" stroked="f">
                <v:textbox style="mso-fit-shape-to-text:t">
                  <w:txbxContent>
                    <w:p w:rsidR="003D4292" w:rsidRPr="009C1CEE" w:rsidRDefault="003D4292" w:rsidP="00BE2782">
                      <w:pPr>
                        <w:jc w:val="right"/>
                        <w:rPr>
                          <w:rFonts w:cs="Segoe UI"/>
                        </w:rPr>
                      </w:pPr>
                      <w:r w:rsidRPr="009C1CEE">
                        <w:rPr>
                          <w:rFonts w:cs="Segoe UI"/>
                        </w:rPr>
                        <w:t>Khoa Công nghệ thông tin</w:t>
                      </w:r>
                    </w:p>
                    <w:p w:rsidR="003D4292" w:rsidRPr="009C1CEE" w:rsidRDefault="003D4292" w:rsidP="00BE2782">
                      <w:pPr>
                        <w:jc w:val="right"/>
                        <w:rPr>
                          <w:rFonts w:cs="Segoe UI"/>
                        </w:rPr>
                      </w:pPr>
                      <w:r w:rsidRPr="009C1CEE">
                        <w:rPr>
                          <w:rFonts w:cs="Segoe UI"/>
                        </w:rPr>
                        <w:t xml:space="preserve">Đại học Khoa học tự nhiên TP </w:t>
                      </w:r>
                      <w:r>
                        <w:rPr>
                          <w:rFonts w:cs="Segoe UI"/>
                        </w:rPr>
                        <w:t>HCM</w:t>
                      </w:r>
                    </w:p>
                  </w:txbxContent>
                </v:textbox>
              </v:shape>
            </w:pict>
          </mc:Fallback>
        </mc:AlternateContent>
      </w:r>
    </w:p>
    <w:p w:rsidR="00BE2782" w:rsidRPr="009C1CEE" w:rsidRDefault="00BE2782" w:rsidP="00BE2782">
      <w:pPr>
        <w:rPr>
          <w:rFonts w:cs="Segoe UI"/>
        </w:rPr>
        <w:sectPr w:rsidR="00BE2782" w:rsidRPr="009C1CEE">
          <w:pgSz w:w="12240" w:h="15840"/>
          <w:pgMar w:top="1440" w:right="1440" w:bottom="1440" w:left="1440" w:header="720" w:footer="720" w:gutter="0"/>
          <w:cols w:space="720"/>
          <w:docGrid w:linePitch="360"/>
        </w:sectPr>
      </w:pPr>
    </w:p>
    <w:p w:rsidR="00BE2782" w:rsidRPr="00B87C05" w:rsidRDefault="00BE2782" w:rsidP="00BE2782">
      <w:pPr>
        <w:jc w:val="center"/>
        <w:rPr>
          <w:rFonts w:cs="Segoe UI"/>
          <w:b/>
          <w:color w:val="0070C0"/>
          <w:sz w:val="60"/>
          <w:szCs w:val="60"/>
        </w:rPr>
      </w:pPr>
      <w:r w:rsidRPr="00B87C05">
        <w:rPr>
          <w:rFonts w:cs="Segoe UI"/>
          <w:b/>
          <w:color w:val="0070C0"/>
          <w:sz w:val="60"/>
          <w:szCs w:val="60"/>
        </w:rPr>
        <w:lastRenderedPageBreak/>
        <w:t>MỤC LỤC</w:t>
      </w:r>
    </w:p>
    <w:p w:rsidR="008F0459" w:rsidRDefault="00BE2782">
      <w:pPr>
        <w:pStyle w:val="TOC1"/>
        <w:tabs>
          <w:tab w:val="left" w:pos="440"/>
        </w:tabs>
        <w:rPr>
          <w:rFonts w:asciiTheme="minorHAnsi" w:eastAsiaTheme="minorEastAsia" w:hAnsiTheme="minorHAnsi"/>
          <w:b w:val="0"/>
          <w:noProof/>
          <w:sz w:val="22"/>
        </w:rPr>
      </w:pPr>
      <w:r>
        <w:fldChar w:fldCharType="begin"/>
      </w:r>
      <w:r>
        <w:instrText xml:space="preserve"> TOC \o "1-3" \h \z \u </w:instrText>
      </w:r>
      <w:r>
        <w:fldChar w:fldCharType="separate"/>
      </w:r>
      <w:hyperlink w:anchor="_Toc404124895" w:history="1">
        <w:r w:rsidR="008F0459" w:rsidRPr="00FF6DFD">
          <w:rPr>
            <w:rStyle w:val="Hyperlink"/>
            <w:noProof/>
          </w:rPr>
          <w:t>1</w:t>
        </w:r>
        <w:r w:rsidR="008F0459">
          <w:rPr>
            <w:rFonts w:asciiTheme="minorHAnsi" w:eastAsiaTheme="minorEastAsia" w:hAnsiTheme="minorHAnsi"/>
            <w:b w:val="0"/>
            <w:noProof/>
            <w:sz w:val="22"/>
          </w:rPr>
          <w:tab/>
        </w:r>
        <w:r w:rsidR="008F0459" w:rsidRPr="00FF6DFD">
          <w:rPr>
            <w:rStyle w:val="Hyperlink"/>
            <w:noProof/>
          </w:rPr>
          <w:t>CÁC CHỨC NĂNG CHÍNH TRONG ỨNG DỤNG</w:t>
        </w:r>
        <w:r w:rsidR="008F0459">
          <w:rPr>
            <w:noProof/>
            <w:webHidden/>
          </w:rPr>
          <w:tab/>
        </w:r>
        <w:r w:rsidR="008F0459">
          <w:rPr>
            <w:noProof/>
            <w:webHidden/>
          </w:rPr>
          <w:fldChar w:fldCharType="begin"/>
        </w:r>
        <w:r w:rsidR="008F0459">
          <w:rPr>
            <w:noProof/>
            <w:webHidden/>
          </w:rPr>
          <w:instrText xml:space="preserve"> PAGEREF _Toc404124895 \h </w:instrText>
        </w:r>
        <w:r w:rsidR="008F0459">
          <w:rPr>
            <w:noProof/>
            <w:webHidden/>
          </w:rPr>
        </w:r>
        <w:r w:rsidR="008F0459">
          <w:rPr>
            <w:noProof/>
            <w:webHidden/>
          </w:rPr>
          <w:fldChar w:fldCharType="separate"/>
        </w:r>
        <w:r w:rsidR="008F0459">
          <w:rPr>
            <w:noProof/>
            <w:webHidden/>
          </w:rPr>
          <w:t>3</w:t>
        </w:r>
        <w:r w:rsidR="008F0459">
          <w:rPr>
            <w:noProof/>
            <w:webHidden/>
          </w:rPr>
          <w:fldChar w:fldCharType="end"/>
        </w:r>
      </w:hyperlink>
    </w:p>
    <w:p w:rsidR="008F0459" w:rsidRDefault="00CF7942">
      <w:pPr>
        <w:pStyle w:val="TOC1"/>
        <w:rPr>
          <w:rFonts w:asciiTheme="minorHAnsi" w:eastAsiaTheme="minorEastAsia" w:hAnsiTheme="minorHAnsi"/>
          <w:b w:val="0"/>
          <w:noProof/>
          <w:sz w:val="22"/>
        </w:rPr>
      </w:pPr>
      <w:hyperlink w:anchor="_Toc404124896" w:history="1">
        <w:r w:rsidR="008F0459" w:rsidRPr="00FF6DFD">
          <w:rPr>
            <w:rStyle w:val="Hyperlink"/>
            <w:rFonts w:cs="Segoe UI"/>
            <w:noProof/>
          </w:rPr>
          <w:t>Cập Nhật Điểm</w:t>
        </w:r>
        <w:r w:rsidR="008F0459">
          <w:rPr>
            <w:noProof/>
            <w:webHidden/>
          </w:rPr>
          <w:tab/>
        </w:r>
        <w:r w:rsidR="008F0459">
          <w:rPr>
            <w:noProof/>
            <w:webHidden/>
          </w:rPr>
          <w:fldChar w:fldCharType="begin"/>
        </w:r>
        <w:r w:rsidR="008F0459">
          <w:rPr>
            <w:noProof/>
            <w:webHidden/>
          </w:rPr>
          <w:instrText xml:space="preserve"> PAGEREF _Toc404124896 \h </w:instrText>
        </w:r>
        <w:r w:rsidR="008F0459">
          <w:rPr>
            <w:noProof/>
            <w:webHidden/>
          </w:rPr>
        </w:r>
        <w:r w:rsidR="008F0459">
          <w:rPr>
            <w:noProof/>
            <w:webHidden/>
          </w:rPr>
          <w:fldChar w:fldCharType="separate"/>
        </w:r>
        <w:r w:rsidR="008F0459">
          <w:rPr>
            <w:noProof/>
            <w:webHidden/>
          </w:rPr>
          <w:t>3</w:t>
        </w:r>
        <w:r w:rsidR="008F0459">
          <w:rPr>
            <w:noProof/>
            <w:webHidden/>
          </w:rPr>
          <w:fldChar w:fldCharType="end"/>
        </w:r>
      </w:hyperlink>
    </w:p>
    <w:p w:rsidR="008F0459" w:rsidRDefault="00CF7942">
      <w:pPr>
        <w:pStyle w:val="TOC1"/>
        <w:rPr>
          <w:rFonts w:asciiTheme="minorHAnsi" w:eastAsiaTheme="minorEastAsia" w:hAnsiTheme="minorHAnsi"/>
          <w:b w:val="0"/>
          <w:noProof/>
          <w:sz w:val="22"/>
        </w:rPr>
      </w:pPr>
      <w:hyperlink w:anchor="_Toc404124897" w:history="1">
        <w:r w:rsidR="008F0459" w:rsidRPr="00FF6DFD">
          <w:rPr>
            <w:rStyle w:val="Hyperlink"/>
            <w:rFonts w:cs="Segoe UI"/>
            <w:noProof/>
          </w:rPr>
          <w:t>Đổi Quà</w:t>
        </w:r>
        <w:r w:rsidR="008F0459">
          <w:rPr>
            <w:noProof/>
            <w:webHidden/>
          </w:rPr>
          <w:tab/>
        </w:r>
        <w:r w:rsidR="008F0459">
          <w:rPr>
            <w:noProof/>
            <w:webHidden/>
          </w:rPr>
          <w:fldChar w:fldCharType="begin"/>
        </w:r>
        <w:r w:rsidR="008F0459">
          <w:rPr>
            <w:noProof/>
            <w:webHidden/>
          </w:rPr>
          <w:instrText xml:space="preserve"> PAGEREF _Toc404124897 \h </w:instrText>
        </w:r>
        <w:r w:rsidR="008F0459">
          <w:rPr>
            <w:noProof/>
            <w:webHidden/>
          </w:rPr>
        </w:r>
        <w:r w:rsidR="008F0459">
          <w:rPr>
            <w:noProof/>
            <w:webHidden/>
          </w:rPr>
          <w:fldChar w:fldCharType="separate"/>
        </w:r>
        <w:r w:rsidR="008F0459">
          <w:rPr>
            <w:noProof/>
            <w:webHidden/>
          </w:rPr>
          <w:t>4</w:t>
        </w:r>
        <w:r w:rsidR="008F0459">
          <w:rPr>
            <w:noProof/>
            <w:webHidden/>
          </w:rPr>
          <w:fldChar w:fldCharType="end"/>
        </w:r>
      </w:hyperlink>
    </w:p>
    <w:p w:rsidR="00BE2782" w:rsidRDefault="00BE2782" w:rsidP="00BE2782">
      <w:pPr>
        <w:pStyle w:val="TOCHeading"/>
      </w:pPr>
      <w:r>
        <w:rPr>
          <w:rFonts w:ascii="Segoe UI" w:eastAsiaTheme="minorHAnsi" w:hAnsi="Segoe UI" w:cstheme="minorBidi"/>
          <w:color w:val="auto"/>
          <w:sz w:val="26"/>
          <w:szCs w:val="22"/>
          <w:lang w:eastAsia="en-US"/>
        </w:rPr>
        <w:fldChar w:fldCharType="end"/>
      </w:r>
    </w:p>
    <w:p w:rsidR="00BE2782" w:rsidRPr="009C1CEE" w:rsidRDefault="00BE2782" w:rsidP="00BE2782">
      <w:pPr>
        <w:rPr>
          <w:rFonts w:cs="Segoe UI"/>
        </w:rPr>
        <w:sectPr w:rsidR="00BE2782" w:rsidRPr="009C1CEE">
          <w:headerReference w:type="default" r:id="rId9"/>
          <w:footerReference w:type="default" r:id="rId10"/>
          <w:pgSz w:w="12240" w:h="15840"/>
          <w:pgMar w:top="1440" w:right="1440" w:bottom="1440" w:left="1440" w:header="720" w:footer="720" w:gutter="0"/>
          <w:cols w:space="720"/>
          <w:docGrid w:linePitch="360"/>
        </w:sectPr>
      </w:pPr>
    </w:p>
    <w:p w:rsidR="00BE2782" w:rsidRPr="0000425C" w:rsidRDefault="00BE2782" w:rsidP="00BE2782">
      <w:pPr>
        <w:pStyle w:val="Heading1"/>
        <w:numPr>
          <w:ilvl w:val="0"/>
          <w:numId w:val="1"/>
        </w:numPr>
        <w:ind w:left="-90"/>
      </w:pPr>
      <w:r>
        <w:br/>
      </w:r>
      <w:bookmarkStart w:id="0" w:name="_Toc404124895"/>
      <w:r w:rsidR="00FC574A">
        <w:t>CÁC CHỨC NĂNG CHÍNH TRONG ỨNG DỤNG</w:t>
      </w:r>
      <w:bookmarkEnd w:id="0"/>
    </w:p>
    <w:p w:rsidR="00BE2782" w:rsidRDefault="00BE2782" w:rsidP="00BE2782"/>
    <w:p w:rsidR="00842E11" w:rsidRDefault="00FC574A" w:rsidP="00842E11">
      <w:pPr>
        <w:pStyle w:val="Heading1"/>
        <w:rPr>
          <w:rFonts w:cs="Segoe UI"/>
          <w:color w:val="000000"/>
        </w:rPr>
      </w:pPr>
      <w:bookmarkStart w:id="1" w:name="_Toc404124896"/>
      <w:r>
        <w:rPr>
          <w:rFonts w:cs="Segoe UI"/>
          <w:color w:val="000000"/>
        </w:rPr>
        <w:t>Cập Nhật Điểm</w:t>
      </w:r>
      <w:bookmarkEnd w:id="1"/>
    </w:p>
    <w:p w:rsidR="00586C50" w:rsidRDefault="00FC574A" w:rsidP="000230CF">
      <w:pPr>
        <w:suppressAutoHyphens/>
      </w:pPr>
      <w:r>
        <w:t xml:space="preserve">Hoàn cảnh: user vừa </w:t>
      </w:r>
      <w:r w:rsidR="0048584A">
        <w:t xml:space="preserve">thanh toán </w:t>
      </w:r>
      <w:r>
        <w:t>xong, yêu cầu cập nhật điểm tích lũy.</w:t>
      </w:r>
      <w:r w:rsidR="00586C50">
        <w:t xml:space="preserve"> </w:t>
      </w:r>
    </w:p>
    <w:p w:rsidR="00FC574A" w:rsidRDefault="00FC574A" w:rsidP="000230CF">
      <w:pPr>
        <w:suppressAutoHyphens/>
      </w:pPr>
      <w:r>
        <w:t>Các bước thực hiện:</w:t>
      </w:r>
    </w:p>
    <w:p w:rsidR="00FC574A" w:rsidRDefault="00FC574A" w:rsidP="00FC574A">
      <w:pPr>
        <w:pStyle w:val="ListParagraph"/>
        <w:numPr>
          <w:ilvl w:val="3"/>
          <w:numId w:val="1"/>
        </w:numPr>
        <w:suppressAutoHyphens/>
        <w:rPr>
          <w:b/>
        </w:rPr>
      </w:pPr>
      <w:r w:rsidRPr="007F436F">
        <w:rPr>
          <w:b/>
        </w:rPr>
        <w:t>Admin xác định user:</w:t>
      </w:r>
    </w:p>
    <w:p w:rsidR="004247A4" w:rsidRPr="007F436F" w:rsidRDefault="00383CF7" w:rsidP="00383CF7">
      <w:pPr>
        <w:pStyle w:val="ListParagraph"/>
        <w:suppressAutoHyphens/>
        <w:ind w:left="0"/>
        <w:rPr>
          <w:b/>
        </w:rPr>
      </w:pPr>
      <w:r>
        <w:object w:dxaOrig="9870" w:dyaOrig="10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548.25pt" o:ole="">
            <v:imagedata r:id="rId11" o:title=""/>
          </v:shape>
          <o:OLEObject Type="Embed" ProgID="Visio.Drawing.15" ShapeID="_x0000_i1025" DrawAspect="Content" ObjectID="_1478523595" r:id="rId12"/>
        </w:object>
      </w:r>
    </w:p>
    <w:p w:rsidR="00586C50" w:rsidRPr="004247A4" w:rsidRDefault="004247A4" w:rsidP="00FC574A">
      <w:pPr>
        <w:pStyle w:val="ListParagraph"/>
        <w:numPr>
          <w:ilvl w:val="0"/>
          <w:numId w:val="38"/>
        </w:numPr>
        <w:suppressAutoHyphens/>
        <w:rPr>
          <w:b/>
        </w:rPr>
      </w:pPr>
      <w:r w:rsidRPr="004247A4">
        <w:rPr>
          <w:b/>
        </w:rPr>
        <w:t xml:space="preserve">TH1: </w:t>
      </w:r>
      <w:r w:rsidR="00FC574A" w:rsidRPr="004247A4">
        <w:rPr>
          <w:b/>
        </w:rPr>
        <w:t>User không mang theo điện thoại</w:t>
      </w:r>
      <w:r w:rsidR="0018143B" w:rsidRPr="004247A4">
        <w:rPr>
          <w:b/>
        </w:rPr>
        <w:t xml:space="preserve"> (không thường xảy ra)</w:t>
      </w:r>
      <w:r w:rsidR="00FC574A" w:rsidRPr="004247A4">
        <w:rPr>
          <w:b/>
        </w:rPr>
        <w:t xml:space="preserve">: </w:t>
      </w:r>
    </w:p>
    <w:p w:rsidR="00586C50" w:rsidRDefault="00586C50" w:rsidP="00586C50">
      <w:pPr>
        <w:pStyle w:val="ListParagraph"/>
        <w:suppressAutoHyphens/>
      </w:pPr>
      <w:r w:rsidRPr="00F14C2A">
        <w:rPr>
          <w:b/>
        </w:rPr>
        <w:t>+ B1:</w:t>
      </w:r>
      <w:r>
        <w:t xml:space="preserve"> </w:t>
      </w:r>
      <w:r w:rsidR="00FC574A">
        <w:t>user đọc tên tài khoản</w:t>
      </w:r>
    </w:p>
    <w:p w:rsidR="00FC574A" w:rsidRDefault="00586C50" w:rsidP="00586C50">
      <w:pPr>
        <w:pStyle w:val="ListParagraph"/>
        <w:suppressAutoHyphens/>
      </w:pPr>
      <w:r w:rsidRPr="00F14C2A">
        <w:rPr>
          <w:b/>
        </w:rPr>
        <w:t>+ B2:</w:t>
      </w:r>
      <w:r w:rsidR="00FC574A">
        <w:t xml:space="preserve"> admin tìm và xác định user.</w:t>
      </w:r>
    </w:p>
    <w:p w:rsidR="0014369A" w:rsidRDefault="0014369A" w:rsidP="00586C50">
      <w:pPr>
        <w:pStyle w:val="ListParagraph"/>
        <w:suppressAutoHyphens/>
      </w:pPr>
      <w:r w:rsidRPr="00F14C2A">
        <w:rPr>
          <w:b/>
        </w:rPr>
        <w:t>+ B3:</w:t>
      </w:r>
      <w:r>
        <w:t xml:space="preserve"> admin chọn vào nút “Add” bên cạnh tên người dùng, ứng dụng chuyển sang trang tính điểm tích lũy.</w:t>
      </w:r>
    </w:p>
    <w:p w:rsidR="00216026" w:rsidRDefault="0048584A" w:rsidP="00216026">
      <w:pPr>
        <w:pStyle w:val="ListParagraph"/>
        <w:suppressAutoHyphens/>
        <w:jc w:val="center"/>
      </w:pPr>
      <w:r>
        <w:rPr>
          <w:noProof/>
        </w:rPr>
        <w:drawing>
          <wp:inline distT="0" distB="0" distL="0" distR="0">
            <wp:extent cx="2300686" cy="3957145"/>
            <wp:effectExtent l="0" t="0" r="4445" b="5715"/>
            <wp:docPr id="13" name="Picture 13" descr="E:\Luận văn\Thesis\Prototype\user-flow\admin-user-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uận văn\Thesis\Prototype\user-flow\admin-user-list.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06158" cy="3966558"/>
                    </a:xfrm>
                    <a:prstGeom prst="rect">
                      <a:avLst/>
                    </a:prstGeom>
                    <a:noFill/>
                    <a:ln>
                      <a:noFill/>
                    </a:ln>
                  </pic:spPr>
                </pic:pic>
              </a:graphicData>
            </a:graphic>
          </wp:inline>
        </w:drawing>
      </w:r>
    </w:p>
    <w:p w:rsidR="00216026" w:rsidRDefault="00216026" w:rsidP="00216026">
      <w:pPr>
        <w:pStyle w:val="ListParagraph"/>
        <w:suppressAutoHyphens/>
        <w:jc w:val="center"/>
      </w:pPr>
    </w:p>
    <w:p w:rsidR="00FC574A" w:rsidRPr="005C223F" w:rsidRDefault="00FC574A" w:rsidP="00FC574A">
      <w:pPr>
        <w:pStyle w:val="ListParagraph"/>
        <w:numPr>
          <w:ilvl w:val="0"/>
          <w:numId w:val="38"/>
        </w:numPr>
        <w:suppressAutoHyphens/>
        <w:rPr>
          <w:b/>
        </w:rPr>
      </w:pPr>
      <w:r w:rsidRPr="005C223F">
        <w:rPr>
          <w:b/>
        </w:rPr>
        <w:t>User có mang theo điện thoại:</w:t>
      </w:r>
    </w:p>
    <w:p w:rsidR="00FC574A" w:rsidRPr="005C223F" w:rsidRDefault="00FC574A" w:rsidP="00FC574A">
      <w:pPr>
        <w:pStyle w:val="ListParagraph"/>
        <w:suppressAutoHyphens/>
        <w:rPr>
          <w:b/>
        </w:rPr>
      </w:pPr>
      <w:r w:rsidRPr="005C223F">
        <w:rPr>
          <w:b/>
        </w:rPr>
        <w:t>+ Điện thoại có NFC</w:t>
      </w:r>
      <w:r w:rsidR="0018143B" w:rsidRPr="005C223F">
        <w:rPr>
          <w:b/>
        </w:rPr>
        <w:t xml:space="preserve"> (không thường xảy ra)</w:t>
      </w:r>
      <w:r w:rsidRPr="005C223F">
        <w:rPr>
          <w:b/>
        </w:rPr>
        <w:t>:</w:t>
      </w:r>
    </w:p>
    <w:p w:rsidR="00965305" w:rsidRDefault="00965305" w:rsidP="00965305">
      <w:pPr>
        <w:pStyle w:val="ListParagraph"/>
        <w:numPr>
          <w:ilvl w:val="0"/>
          <w:numId w:val="39"/>
        </w:numPr>
        <w:suppressAutoHyphens/>
      </w:pPr>
      <w:r w:rsidRPr="00F14C2A">
        <w:rPr>
          <w:b/>
        </w:rPr>
        <w:t>B1:</w:t>
      </w:r>
      <w:r>
        <w:t xml:space="preserve"> </w:t>
      </w:r>
      <w:r w:rsidR="00586C50">
        <w:t>User và Admin cùng mở</w:t>
      </w:r>
      <w:r w:rsidR="00FC574A">
        <w:t xml:space="preserve"> NFC</w:t>
      </w:r>
      <w:r>
        <w:t xml:space="preserve"> (thường thì thiết bị Admin luôn mở NFC)</w:t>
      </w:r>
    </w:p>
    <w:p w:rsidR="00965305" w:rsidRDefault="00965305" w:rsidP="00965305">
      <w:pPr>
        <w:pStyle w:val="ListParagraph"/>
        <w:numPr>
          <w:ilvl w:val="0"/>
          <w:numId w:val="39"/>
        </w:numPr>
        <w:suppressAutoHyphens/>
      </w:pPr>
      <w:r w:rsidRPr="00F14C2A">
        <w:rPr>
          <w:b/>
        </w:rPr>
        <w:t>B2:</w:t>
      </w:r>
      <w:r w:rsidR="00586C50">
        <w:t xml:space="preserve"> User áp thiết bị của mình vào thiết bị của Admin</w:t>
      </w:r>
    </w:p>
    <w:p w:rsidR="00965305" w:rsidRDefault="00965305" w:rsidP="00965305">
      <w:pPr>
        <w:pStyle w:val="ListParagraph"/>
        <w:numPr>
          <w:ilvl w:val="0"/>
          <w:numId w:val="39"/>
        </w:numPr>
        <w:suppressAutoHyphens/>
      </w:pPr>
      <w:r w:rsidRPr="00F14C2A">
        <w:rPr>
          <w:b/>
        </w:rPr>
        <w:t>B3:</w:t>
      </w:r>
      <w:r>
        <w:t xml:space="preserve"> thiết bị của User và Admin cùng hiển thị form xác nhận giao dịch. Sau khi cả 2 đã chọn Xác Nhận, ứng dụ</w:t>
      </w:r>
      <w:r w:rsidR="005C223F">
        <w:t xml:space="preserve">ng phía Admin </w:t>
      </w:r>
      <w:r>
        <w:t>chuyển đến màn hình tính điểm.</w:t>
      </w:r>
    </w:p>
    <w:p w:rsidR="00965305" w:rsidRDefault="00965305" w:rsidP="00F91565">
      <w:pPr>
        <w:pStyle w:val="ListParagraph"/>
        <w:suppressAutoHyphens/>
      </w:pPr>
    </w:p>
    <w:p w:rsidR="00B14715" w:rsidRDefault="00FC574A" w:rsidP="00FC574A">
      <w:pPr>
        <w:pStyle w:val="ListParagraph"/>
        <w:suppressAutoHyphens/>
      </w:pPr>
      <w:r w:rsidRPr="005C223F">
        <w:rPr>
          <w:b/>
        </w:rPr>
        <w:t>+ Điện thoại không có NFC</w:t>
      </w:r>
      <w:r w:rsidR="0018143B" w:rsidRPr="005C223F">
        <w:rPr>
          <w:b/>
        </w:rPr>
        <w:t xml:space="preserve"> (thường xảy ra nhất)</w:t>
      </w:r>
      <w:r w:rsidRPr="005C223F">
        <w:rPr>
          <w:b/>
        </w:rPr>
        <w:t>:</w:t>
      </w:r>
      <w:r w:rsidR="00156147">
        <w:t xml:space="preserve"> </w:t>
      </w:r>
      <w:r w:rsidR="0018143B">
        <w:t xml:space="preserve">mỗi tài khoản lúc tạo ra sẽ được sinh một mã QR code riêng. </w:t>
      </w:r>
    </w:p>
    <w:p w:rsidR="00B14715" w:rsidRDefault="00B14715" w:rsidP="000554E2">
      <w:pPr>
        <w:pStyle w:val="ListParagraph"/>
        <w:numPr>
          <w:ilvl w:val="0"/>
          <w:numId w:val="40"/>
        </w:numPr>
        <w:suppressAutoHyphens/>
      </w:pPr>
      <w:r w:rsidRPr="00F14C2A">
        <w:rPr>
          <w:b/>
        </w:rPr>
        <w:t>B1:</w:t>
      </w:r>
      <w:r>
        <w:t xml:space="preserve"> User mở</w:t>
      </w:r>
      <w:r w:rsidR="0048584A">
        <w:t xml:space="preserve"> QR </w:t>
      </w:r>
      <w:r>
        <w:t>code của tài khoản mình</w:t>
      </w:r>
      <w:r w:rsidR="007D550C">
        <w:t>.</w:t>
      </w:r>
    </w:p>
    <w:p w:rsidR="00B14715" w:rsidRDefault="00B14715" w:rsidP="000554E2">
      <w:pPr>
        <w:pStyle w:val="ListParagraph"/>
        <w:numPr>
          <w:ilvl w:val="0"/>
          <w:numId w:val="40"/>
        </w:numPr>
        <w:suppressAutoHyphens/>
      </w:pPr>
      <w:r w:rsidRPr="00F14C2A">
        <w:rPr>
          <w:b/>
        </w:rPr>
        <w:t>B2:</w:t>
      </w:r>
      <w:r>
        <w:t xml:space="preserve"> </w:t>
      </w:r>
      <w:r w:rsidR="00F91565">
        <w:t xml:space="preserve">Admin bấm vào nút “tìm kiếm user bằng QR code” (icon hình QR code) ở trang Users, sau đó </w:t>
      </w:r>
      <w:r>
        <w:t xml:space="preserve">quét </w:t>
      </w:r>
      <w:r w:rsidR="00D35885">
        <w:t xml:space="preserve">QR </w:t>
      </w:r>
      <w:r>
        <w:t>code ở thiết bị của User.</w:t>
      </w:r>
    </w:p>
    <w:p w:rsidR="007F436F" w:rsidRDefault="00B14715" w:rsidP="000554E2">
      <w:pPr>
        <w:pStyle w:val="ListParagraph"/>
        <w:numPr>
          <w:ilvl w:val="0"/>
          <w:numId w:val="40"/>
        </w:numPr>
        <w:suppressAutoHyphens/>
      </w:pPr>
      <w:r w:rsidRPr="00F14C2A">
        <w:rPr>
          <w:b/>
        </w:rPr>
        <w:t>B3:</w:t>
      </w:r>
      <w:r>
        <w:t xml:space="preserve"> thiết bị của User và Admin cùng hiển thị form xác nhận giao dịch. Sau khi cả 2 đã chọn Xác Nhận, ứng dụng phía Admin được chuyển đến màn hình tính điểm.</w:t>
      </w:r>
    </w:p>
    <w:p w:rsidR="00B14715" w:rsidRDefault="00B14715" w:rsidP="00FC574A">
      <w:pPr>
        <w:pStyle w:val="ListParagraph"/>
        <w:suppressAutoHyphens/>
      </w:pPr>
    </w:p>
    <w:p w:rsidR="0021213F" w:rsidRDefault="00156147" w:rsidP="00616CFB">
      <w:pPr>
        <w:pStyle w:val="ListParagraph"/>
        <w:numPr>
          <w:ilvl w:val="3"/>
          <w:numId w:val="1"/>
        </w:numPr>
        <w:suppressAutoHyphens/>
        <w:rPr>
          <w:b/>
        </w:rPr>
      </w:pPr>
      <w:r w:rsidRPr="007F436F">
        <w:rPr>
          <w:b/>
        </w:rPr>
        <w:t>Tính và cập nhật điểm tích lũy:</w:t>
      </w:r>
      <w:r w:rsidR="00616CFB" w:rsidRPr="007F436F">
        <w:rPr>
          <w:b/>
        </w:rPr>
        <w:t xml:space="preserve"> </w:t>
      </w:r>
    </w:p>
    <w:p w:rsidR="0021213F" w:rsidRDefault="0021213F">
      <w:pPr>
        <w:spacing w:before="0" w:after="160" w:line="259" w:lineRule="auto"/>
        <w:rPr>
          <w:b/>
        </w:rPr>
      </w:pPr>
      <w:r>
        <w:rPr>
          <w:b/>
        </w:rPr>
        <w:br w:type="page"/>
      </w:r>
    </w:p>
    <w:p w:rsidR="00616CFB" w:rsidRPr="00222E85" w:rsidRDefault="0021213F" w:rsidP="0021213F">
      <w:pPr>
        <w:pStyle w:val="ListParagraph"/>
        <w:numPr>
          <w:ilvl w:val="0"/>
          <w:numId w:val="38"/>
        </w:numPr>
        <w:suppressAutoHyphens/>
        <w:rPr>
          <w:b/>
        </w:rPr>
      </w:pPr>
      <w:r>
        <w:rPr>
          <w:b/>
        </w:rPr>
        <w:t xml:space="preserve">Chú ý: </w:t>
      </w:r>
      <w:r w:rsidRPr="0021213F">
        <w:t>trước khi tính và cập nhật điểm tích lũy, Admin của shop đã thêm các event và thông tin của mỗi event để dùng nó làm cơ sở tính điểm.</w:t>
      </w:r>
    </w:p>
    <w:p w:rsidR="00222E85" w:rsidRPr="001B6232" w:rsidRDefault="00222E85" w:rsidP="00222E85">
      <w:pPr>
        <w:pStyle w:val="ListParagraph"/>
        <w:numPr>
          <w:ilvl w:val="0"/>
          <w:numId w:val="38"/>
        </w:numPr>
        <w:suppressAutoHyphens/>
        <w:rPr>
          <w:b/>
        </w:rPr>
      </w:pPr>
      <w:r w:rsidRPr="001B6232">
        <w:rPr>
          <w:b/>
        </w:rPr>
        <w:t>Một số hình thức khuyến mãi điểm tích lũy:</w:t>
      </w:r>
    </w:p>
    <w:p w:rsidR="00222E85" w:rsidRDefault="00222E85" w:rsidP="00222E85">
      <w:pPr>
        <w:pStyle w:val="ListParagraph"/>
        <w:suppressAutoHyphens/>
      </w:pPr>
      <w:r>
        <w:t>+ Từ tổng số tiền -&gt; điểm tích lũy.</w:t>
      </w:r>
    </w:p>
    <w:p w:rsidR="00222E85" w:rsidRDefault="00222E85" w:rsidP="00222E85">
      <w:pPr>
        <w:pStyle w:val="ListParagraph"/>
        <w:suppressAutoHyphens/>
      </w:pPr>
      <w:r>
        <w:t>+ Mua các sản phẩm đặc biệt -&gt; mỗi sản phẩm được tặng một số điểm riêng.</w:t>
      </w:r>
    </w:p>
    <w:p w:rsidR="00222E85" w:rsidRDefault="00222E85" w:rsidP="00222E85">
      <w:pPr>
        <w:pStyle w:val="ListParagraph"/>
        <w:suppressAutoHyphens/>
      </w:pPr>
      <w:r>
        <w:t>+ Mua đủ một bộ combo các vật phẩm -&gt; được một số điểm tích lũy quy định trước.</w:t>
      </w:r>
    </w:p>
    <w:p w:rsidR="0021213F" w:rsidRDefault="0021213F" w:rsidP="0021213F">
      <w:pPr>
        <w:suppressAutoHyphens/>
        <w:rPr>
          <w:b/>
        </w:rPr>
      </w:pPr>
    </w:p>
    <w:p w:rsidR="0021213F" w:rsidRPr="0021213F" w:rsidRDefault="004C0C8A" w:rsidP="0021213F">
      <w:pPr>
        <w:suppressAutoHyphens/>
        <w:rPr>
          <w:b/>
        </w:rPr>
      </w:pPr>
      <w:r>
        <w:rPr>
          <w:b/>
        </w:rPr>
        <w:t>Thêm event:</w:t>
      </w:r>
    </w:p>
    <w:p w:rsidR="0021213F" w:rsidRDefault="0021213F" w:rsidP="0021213F">
      <w:pPr>
        <w:pStyle w:val="ListParagraph"/>
        <w:suppressAutoHyphens/>
        <w:jc w:val="center"/>
        <w:rPr>
          <w:b/>
        </w:rPr>
      </w:pPr>
      <w:r>
        <w:object w:dxaOrig="5745" w:dyaOrig="7906">
          <v:shape id="_x0000_i1028" type="#_x0000_t75" style="width:287.25pt;height:395.25pt" o:ole="">
            <v:imagedata r:id="rId14" o:title=""/>
          </v:shape>
          <o:OLEObject Type="Embed" ProgID="Visio.Drawing.15" ShapeID="_x0000_i1028" DrawAspect="Content" ObjectID="_1478523596" r:id="rId15"/>
        </w:object>
      </w:r>
    </w:p>
    <w:p w:rsidR="0021213F" w:rsidRDefault="0021213F">
      <w:pPr>
        <w:spacing w:before="0" w:after="160" w:line="259" w:lineRule="auto"/>
        <w:rPr>
          <w:b/>
        </w:rPr>
      </w:pPr>
    </w:p>
    <w:p w:rsidR="0021213F" w:rsidRDefault="0021213F">
      <w:pPr>
        <w:spacing w:before="0" w:after="160" w:line="259" w:lineRule="auto"/>
        <w:rPr>
          <w:b/>
        </w:rPr>
      </w:pPr>
    </w:p>
    <w:p w:rsidR="00383CF7" w:rsidRDefault="0021213F">
      <w:pPr>
        <w:spacing w:before="0" w:after="160" w:line="259" w:lineRule="auto"/>
        <w:rPr>
          <w:b/>
        </w:rPr>
      </w:pPr>
      <w:r>
        <w:rPr>
          <w:b/>
        </w:rPr>
        <w:t>Tính và cập nhật điểm tích lũy:</w:t>
      </w:r>
      <w:r w:rsidR="00383CF7">
        <w:rPr>
          <w:b/>
        </w:rPr>
        <w:br w:type="page"/>
      </w:r>
    </w:p>
    <w:p w:rsidR="00383CF7" w:rsidRDefault="00006C38" w:rsidP="00383CF7">
      <w:pPr>
        <w:pStyle w:val="ListParagraph"/>
        <w:suppressAutoHyphens/>
        <w:ind w:left="0"/>
        <w:jc w:val="center"/>
      </w:pPr>
      <w:r>
        <w:object w:dxaOrig="1606" w:dyaOrig="11686">
          <v:shape id="_x0000_i1026" type="#_x0000_t75" style="width:80.25pt;height:584.25pt" o:ole="">
            <v:imagedata r:id="rId16" o:title=""/>
          </v:shape>
          <o:OLEObject Type="Embed" ProgID="Visio.Drawing.15" ShapeID="_x0000_i1026" DrawAspect="Content" ObjectID="_1478523597" r:id="rId17"/>
        </w:object>
      </w:r>
    </w:p>
    <w:p w:rsidR="00383CF7" w:rsidRPr="007F436F" w:rsidRDefault="00383CF7" w:rsidP="00383CF7">
      <w:pPr>
        <w:pStyle w:val="ListParagraph"/>
        <w:suppressAutoHyphens/>
        <w:ind w:left="0"/>
        <w:jc w:val="center"/>
        <w:rPr>
          <w:b/>
        </w:rPr>
      </w:pPr>
    </w:p>
    <w:p w:rsidR="00222E85" w:rsidRPr="00222E85" w:rsidRDefault="00222E85" w:rsidP="00222E85">
      <w:pPr>
        <w:pStyle w:val="ListParagraph"/>
        <w:suppressAutoHyphens/>
      </w:pPr>
    </w:p>
    <w:p w:rsidR="00616CFB" w:rsidRDefault="00616CFB" w:rsidP="00156147">
      <w:pPr>
        <w:pStyle w:val="ListParagraph"/>
        <w:numPr>
          <w:ilvl w:val="0"/>
          <w:numId w:val="38"/>
        </w:numPr>
        <w:suppressAutoHyphens/>
      </w:pPr>
      <w:r w:rsidRPr="00771568">
        <w:rPr>
          <w:b/>
        </w:rPr>
        <w:t>B1:</w:t>
      </w:r>
      <w:r>
        <w:t xml:space="preserve"> Admin nhập tổng số tiền trên hóa đơn vào ô textbox đầu tiên ở trang tính điểm.</w:t>
      </w:r>
    </w:p>
    <w:p w:rsidR="00616CFB" w:rsidRDefault="00616CFB" w:rsidP="00156147">
      <w:pPr>
        <w:pStyle w:val="ListParagraph"/>
        <w:numPr>
          <w:ilvl w:val="0"/>
          <w:numId w:val="38"/>
        </w:numPr>
        <w:suppressAutoHyphens/>
      </w:pPr>
      <w:r w:rsidRPr="00771568">
        <w:rPr>
          <w:b/>
        </w:rPr>
        <w:t>B2:</w:t>
      </w:r>
      <w:r>
        <w:t xml:space="preserve"> Admin lần lượt quét barcode của từng sản phẩm.</w:t>
      </w:r>
    </w:p>
    <w:p w:rsidR="00616CFB" w:rsidRDefault="00616CFB" w:rsidP="00156147">
      <w:pPr>
        <w:pStyle w:val="ListParagraph"/>
        <w:numPr>
          <w:ilvl w:val="0"/>
          <w:numId w:val="38"/>
        </w:numPr>
        <w:suppressAutoHyphens/>
      </w:pPr>
      <w:r w:rsidRPr="00771568">
        <w:rPr>
          <w:b/>
        </w:rPr>
        <w:t>B3:</w:t>
      </w:r>
      <w:r>
        <w:t xml:space="preserve"> Mỗi lần Admin quét thêm một sản phẩm mới, ứng dụng sẽ chạy thuật toán tính toán để đưa ra bộ event đem lại điểm tích lũy cao nhất cho người dùng. Ứng dụng hiển thị các event đó trên từng dòng, với số điểm tương ứng của từng event nằm ở phía ngoài cùng bên phải của mỗi dòng.</w:t>
      </w:r>
    </w:p>
    <w:p w:rsidR="00616CFB" w:rsidRDefault="00616CFB" w:rsidP="00156147">
      <w:pPr>
        <w:pStyle w:val="ListParagraph"/>
        <w:numPr>
          <w:ilvl w:val="0"/>
          <w:numId w:val="38"/>
        </w:numPr>
        <w:suppressAutoHyphens/>
      </w:pPr>
      <w:r w:rsidRPr="00771568">
        <w:rPr>
          <w:b/>
        </w:rPr>
        <w:t>B4:</w:t>
      </w:r>
      <w:r>
        <w:t xml:space="preserve"> Admin chụp lại ảnh hóa đơn.</w:t>
      </w:r>
    </w:p>
    <w:p w:rsidR="00616CFB" w:rsidRDefault="00616CFB" w:rsidP="00156147">
      <w:pPr>
        <w:pStyle w:val="ListParagraph"/>
        <w:numPr>
          <w:ilvl w:val="0"/>
          <w:numId w:val="38"/>
        </w:numPr>
        <w:suppressAutoHyphens/>
      </w:pPr>
      <w:r w:rsidRPr="00771568">
        <w:rPr>
          <w:b/>
        </w:rPr>
        <w:t>B5:</w:t>
      </w:r>
      <w:r>
        <w:t xml:space="preserve"> Admin xác nhận lại lần cuối, ứng dụng cập nhật điểm cho User.</w:t>
      </w:r>
    </w:p>
    <w:p w:rsidR="00616CFB" w:rsidRDefault="00616CFB" w:rsidP="00616CFB">
      <w:pPr>
        <w:pStyle w:val="ListParagraph"/>
        <w:suppressAutoHyphens/>
      </w:pPr>
    </w:p>
    <w:p w:rsidR="006E5E28" w:rsidRDefault="006E5E28" w:rsidP="006E5E28">
      <w:pPr>
        <w:pStyle w:val="ListParagraph"/>
        <w:suppressAutoHyphens/>
      </w:pPr>
    </w:p>
    <w:p w:rsidR="00FC574A" w:rsidRDefault="00F80A25" w:rsidP="00195968">
      <w:pPr>
        <w:pStyle w:val="ListParagraph"/>
        <w:suppressAutoHyphens/>
      </w:pPr>
      <w:r w:rsidRPr="00195968">
        <w:rPr>
          <w:b/>
        </w:rPr>
        <w:t>Màn hình tính điểm</w:t>
      </w:r>
      <w:r w:rsidR="00195968">
        <w:t>:</w:t>
      </w:r>
    </w:p>
    <w:p w:rsidR="00337146" w:rsidRDefault="00337146" w:rsidP="00F879E3">
      <w:pPr>
        <w:pStyle w:val="ListParagraph"/>
        <w:suppressAutoHyphens/>
      </w:pPr>
    </w:p>
    <w:p w:rsidR="00216026" w:rsidRDefault="00347B7C" w:rsidP="00347B7C">
      <w:pPr>
        <w:pStyle w:val="ListParagraph"/>
        <w:suppressAutoHyphens/>
      </w:pPr>
      <w:r>
        <w:rPr>
          <w:noProof/>
        </w:rPr>
        <mc:AlternateContent>
          <mc:Choice Requires="wps">
            <w:drawing>
              <wp:anchor distT="0" distB="0" distL="114300" distR="114300" simplePos="0" relativeHeight="251664384" behindDoc="0" locked="0" layoutInCell="1" allowOverlap="1">
                <wp:simplePos x="0" y="0"/>
                <wp:positionH relativeFrom="column">
                  <wp:posOffset>3067212</wp:posOffset>
                </wp:positionH>
                <wp:positionV relativeFrom="paragraph">
                  <wp:posOffset>2157095</wp:posOffset>
                </wp:positionV>
                <wp:extent cx="776177" cy="0"/>
                <wp:effectExtent l="0" t="76200" r="24130" b="114300"/>
                <wp:wrapNone/>
                <wp:docPr id="17" name="Straight Arrow Connector 17"/>
                <wp:cNvGraphicFramePr/>
                <a:graphic xmlns:a="http://schemas.openxmlformats.org/drawingml/2006/main">
                  <a:graphicData uri="http://schemas.microsoft.com/office/word/2010/wordprocessingShape">
                    <wps:wsp>
                      <wps:cNvCnPr/>
                      <wps:spPr>
                        <a:xfrm>
                          <a:off x="0" y="0"/>
                          <a:ext cx="776177"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C00E002" id="_x0000_t32" coordsize="21600,21600" o:spt="32" o:oned="t" path="m,l21600,21600e" filled="f">
                <v:path arrowok="t" fillok="f" o:connecttype="none"/>
                <o:lock v:ext="edit" shapetype="t"/>
              </v:shapetype>
              <v:shape id="Straight Arrow Connector 17" o:spid="_x0000_s1026" type="#_x0000_t32" style="position:absolute;margin-left:241.5pt;margin-top:169.85pt;width:61.1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" strokecolor="#5b9bd5 [3204]" strokeweight=".5pt">
                <v:stroke endarrow="open" joinstyle="miter"/>
              </v:shape>
            </w:pict>
          </mc:Fallback>
        </mc:AlternateContent>
      </w:r>
      <w:r>
        <w:rPr>
          <w:noProof/>
        </w:rPr>
        <w:drawing>
          <wp:anchor distT="0" distB="0" distL="114300" distR="114300" simplePos="0" relativeHeight="251663360" behindDoc="0" locked="0" layoutInCell="1" allowOverlap="1" wp14:anchorId="60516969" wp14:editId="2E45CFF7">
            <wp:simplePos x="0" y="0"/>
            <wp:positionH relativeFrom="column">
              <wp:posOffset>3867150</wp:posOffset>
            </wp:positionH>
            <wp:positionV relativeFrom="paragraph">
              <wp:posOffset>-1270</wp:posOffset>
            </wp:positionV>
            <wp:extent cx="2540635" cy="4392930"/>
            <wp:effectExtent l="0" t="0" r="0" b="7620"/>
            <wp:wrapSquare wrapText="bothSides"/>
            <wp:docPr id="16" name="Picture 16" descr="E:\Luận văn\Thesis\Prototype\admin applicaton\update point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Luận văn\Thesis\Prototype\admin applicaton\update point 2.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40635" cy="43929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6665E8A9" wp14:editId="6E9B8BDC">
            <wp:extent cx="2546311" cy="4401879"/>
            <wp:effectExtent l="0" t="0" r="6985" b="0"/>
            <wp:docPr id="15" name="Picture 15" descr="E:\Luận văn\Thesis\Prototype\admin applicaton\update po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Luận văn\Thesis\Prototype\admin applicaton\update point.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46450" cy="4402120"/>
                    </a:xfrm>
                    <a:prstGeom prst="rect">
                      <a:avLst/>
                    </a:prstGeom>
                    <a:noFill/>
                    <a:ln>
                      <a:noFill/>
                    </a:ln>
                  </pic:spPr>
                </pic:pic>
              </a:graphicData>
            </a:graphic>
          </wp:inline>
        </w:drawing>
      </w:r>
    </w:p>
    <w:p w:rsidR="007F436F" w:rsidRDefault="007F436F" w:rsidP="007F436F">
      <w:pPr>
        <w:suppressAutoHyphens/>
      </w:pPr>
    </w:p>
    <w:p w:rsidR="00043A72" w:rsidRDefault="00043A72" w:rsidP="007F436F">
      <w:pPr>
        <w:suppressAutoHyphens/>
      </w:pPr>
    </w:p>
    <w:p w:rsidR="00A85395" w:rsidRDefault="006F2AA7" w:rsidP="00A967D0">
      <w:pPr>
        <w:pStyle w:val="Heading1"/>
        <w:rPr>
          <w:rFonts w:cs="Segoe UI"/>
          <w:color w:val="000000"/>
        </w:rPr>
      </w:pPr>
      <w:bookmarkStart w:id="2" w:name="_Toc404124897"/>
      <w:r>
        <w:rPr>
          <w:rFonts w:cs="Segoe UI"/>
          <w:color w:val="000000"/>
        </w:rPr>
        <w:t>Đổ</w:t>
      </w:r>
      <w:r w:rsidR="009375DA">
        <w:rPr>
          <w:rFonts w:cs="Segoe UI"/>
          <w:color w:val="000000"/>
        </w:rPr>
        <w:t>i Q</w:t>
      </w:r>
      <w:r>
        <w:rPr>
          <w:rFonts w:cs="Segoe UI"/>
          <w:color w:val="000000"/>
        </w:rPr>
        <w:t>uà</w:t>
      </w:r>
      <w:bookmarkEnd w:id="2"/>
    </w:p>
    <w:p w:rsidR="005960A8" w:rsidRDefault="005960A8" w:rsidP="005960A8"/>
    <w:p w:rsidR="005960A8" w:rsidRDefault="005960A8" w:rsidP="005960A8">
      <w:pPr>
        <w:rPr>
          <w:b/>
        </w:rPr>
      </w:pPr>
      <w:r w:rsidRPr="005960A8">
        <w:rPr>
          <w:b/>
        </w:rPr>
        <w:t>Đặt quà</w:t>
      </w:r>
      <w:r w:rsidR="00A92312">
        <w:rPr>
          <w:b/>
        </w:rPr>
        <w:t xml:space="preserve"> (nếu người dùng có đặt trước)</w:t>
      </w:r>
      <w:r w:rsidRPr="005960A8">
        <w:rPr>
          <w:b/>
        </w:rPr>
        <w:t>:</w:t>
      </w:r>
      <w:bookmarkStart w:id="3" w:name="_GoBack"/>
      <w:bookmarkEnd w:id="3"/>
    </w:p>
    <w:p w:rsidR="005960A8" w:rsidRDefault="005960A8" w:rsidP="005960A8">
      <w:pPr>
        <w:jc w:val="center"/>
      </w:pPr>
      <w:r>
        <w:object w:dxaOrig="5745" w:dyaOrig="9705">
          <v:shape id="_x0000_i1029" type="#_x0000_t75" style="width:287.25pt;height:485.25pt" o:ole="">
            <v:imagedata r:id="rId20" o:title=""/>
          </v:shape>
          <o:OLEObject Type="Embed" ProgID="Visio.Drawing.15" ShapeID="_x0000_i1029" DrawAspect="Content" ObjectID="_1478523598" r:id="rId21"/>
        </w:object>
      </w:r>
    </w:p>
    <w:p w:rsidR="005960A8" w:rsidRDefault="005960A8" w:rsidP="005960A8">
      <w:pPr>
        <w:jc w:val="center"/>
        <w:rPr>
          <w:b/>
        </w:rPr>
      </w:pPr>
    </w:p>
    <w:p w:rsidR="005960A8" w:rsidRDefault="005960A8" w:rsidP="005960A8">
      <w:pPr>
        <w:jc w:val="center"/>
        <w:rPr>
          <w:b/>
        </w:rPr>
      </w:pPr>
    </w:p>
    <w:p w:rsidR="005960A8" w:rsidRDefault="005960A8" w:rsidP="005960A8">
      <w:pPr>
        <w:jc w:val="center"/>
        <w:rPr>
          <w:b/>
        </w:rPr>
      </w:pPr>
    </w:p>
    <w:p w:rsidR="005960A8" w:rsidRDefault="005960A8" w:rsidP="005960A8">
      <w:pPr>
        <w:jc w:val="center"/>
        <w:rPr>
          <w:b/>
        </w:rPr>
      </w:pPr>
    </w:p>
    <w:p w:rsidR="005960A8" w:rsidRDefault="005960A8" w:rsidP="005960A8">
      <w:pPr>
        <w:rPr>
          <w:b/>
        </w:rPr>
      </w:pPr>
      <w:r>
        <w:rPr>
          <w:b/>
        </w:rPr>
        <w:t>Đổi quà</w:t>
      </w:r>
    </w:p>
    <w:p w:rsidR="005960A8" w:rsidRPr="005960A8" w:rsidRDefault="005960A8" w:rsidP="005960A8">
      <w:pPr>
        <w:rPr>
          <w:b/>
        </w:rPr>
      </w:pPr>
    </w:p>
    <w:p w:rsidR="00A85395" w:rsidRDefault="00DB6352">
      <w:pPr>
        <w:spacing w:before="0" w:after="160" w:line="259" w:lineRule="auto"/>
        <w:rPr>
          <w:rFonts w:eastAsiaTheme="majorEastAsia" w:cs="Segoe UI"/>
          <w:b/>
          <w:bCs/>
          <w:color w:val="000000"/>
          <w:sz w:val="44"/>
          <w:szCs w:val="28"/>
        </w:rPr>
      </w:pPr>
      <w:r>
        <w:object w:dxaOrig="10425" w:dyaOrig="11236">
          <v:shape id="_x0000_i1027" type="#_x0000_t75" style="width:503.25pt;height:543pt" o:ole="">
            <v:imagedata r:id="rId22" o:title=""/>
          </v:shape>
          <o:OLEObject Type="Embed" ProgID="Visio.Drawing.15" ShapeID="_x0000_i1027" DrawAspect="Content" ObjectID="_1478523599" r:id="rId23"/>
        </w:object>
      </w:r>
      <w:r w:rsidR="00A85395">
        <w:rPr>
          <w:rFonts w:cs="Segoe UI"/>
          <w:color w:val="000000"/>
        </w:rPr>
        <w:br w:type="page"/>
      </w:r>
    </w:p>
    <w:p w:rsidR="00A967D0" w:rsidRDefault="00A967D0" w:rsidP="00A967D0">
      <w:pPr>
        <w:pStyle w:val="Heading1"/>
        <w:rPr>
          <w:rFonts w:cs="Segoe UI"/>
          <w:color w:val="000000"/>
        </w:rPr>
      </w:pPr>
    </w:p>
    <w:p w:rsidR="006F2AA7" w:rsidRPr="00557798" w:rsidRDefault="00CF105E" w:rsidP="006F2AA7">
      <w:pPr>
        <w:rPr>
          <w:rFonts w:cs="Segoe UI"/>
          <w:b/>
          <w:color w:val="000000"/>
        </w:rPr>
      </w:pPr>
      <w:r w:rsidRPr="00557798">
        <w:rPr>
          <w:rFonts w:cs="Segoe UI"/>
          <w:b/>
          <w:color w:val="000000"/>
        </w:rPr>
        <w:t>Nhận quà từ xa:</w:t>
      </w:r>
    </w:p>
    <w:p w:rsidR="00872D84" w:rsidRDefault="001A1386" w:rsidP="00CF105E">
      <w:pPr>
        <w:pStyle w:val="ListParagraph"/>
        <w:numPr>
          <w:ilvl w:val="0"/>
          <w:numId w:val="38"/>
        </w:numPr>
        <w:rPr>
          <w:rFonts w:cs="Segoe UI"/>
          <w:color w:val="000000"/>
        </w:rPr>
      </w:pPr>
      <w:r w:rsidRPr="009F7E15">
        <w:rPr>
          <w:rFonts w:cs="Segoe UI"/>
          <w:b/>
          <w:color w:val="000000"/>
        </w:rPr>
        <w:t>B1:</w:t>
      </w:r>
      <w:r>
        <w:rPr>
          <w:rFonts w:cs="Segoe UI"/>
          <w:color w:val="000000"/>
        </w:rPr>
        <w:t xml:space="preserve"> </w:t>
      </w:r>
      <w:r w:rsidR="00CF105E">
        <w:rPr>
          <w:rFonts w:cs="Segoe UI"/>
          <w:color w:val="000000"/>
        </w:rPr>
        <w:t xml:space="preserve">User dùng điểm để mua quà trên trang của shop, chọn chế độ gửi từ xa. </w:t>
      </w:r>
      <w:r w:rsidR="00872D84">
        <w:rPr>
          <w:rFonts w:cs="Segoe UI"/>
          <w:color w:val="000000"/>
        </w:rPr>
        <w:t xml:space="preserve">Ứng dụng gửi request đến chủ shop, đồng thời cũng chuyển món quà vào trang “Awards” của user. </w:t>
      </w:r>
    </w:p>
    <w:p w:rsidR="00216026" w:rsidRDefault="00216026" w:rsidP="00216026">
      <w:pPr>
        <w:pStyle w:val="ListParagraph"/>
        <w:rPr>
          <w:rFonts w:cs="Segoe UI"/>
          <w:color w:val="000000"/>
        </w:rPr>
      </w:pPr>
    </w:p>
    <w:p w:rsidR="00216026" w:rsidRDefault="00216026" w:rsidP="00216026">
      <w:pPr>
        <w:pStyle w:val="ListParagraph"/>
        <w:ind w:left="1440"/>
        <w:jc w:val="center"/>
        <w:rPr>
          <w:rFonts w:cs="Segoe UI"/>
          <w:color w:val="000000"/>
        </w:rPr>
      </w:pPr>
      <w:r>
        <w:rPr>
          <w:noProof/>
        </w:rPr>
        <w:drawing>
          <wp:inline distT="0" distB="0" distL="0" distR="0">
            <wp:extent cx="3107254" cy="5429250"/>
            <wp:effectExtent l="0" t="0" r="0" b="0"/>
            <wp:docPr id="5" name="Picture 5" descr="C:\Users\11120_000\AppData\Local\Microsoft\Windows\INetCache\Content.Word\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1120_000\AppData\Local\Microsoft\Windows\INetCache\Content.Word\award.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65803" cy="5531551"/>
                    </a:xfrm>
                    <a:prstGeom prst="rect">
                      <a:avLst/>
                    </a:prstGeom>
                    <a:noFill/>
                    <a:ln>
                      <a:noFill/>
                    </a:ln>
                  </pic:spPr>
                </pic:pic>
              </a:graphicData>
            </a:graphic>
          </wp:inline>
        </w:drawing>
      </w:r>
    </w:p>
    <w:p w:rsidR="009F7E15" w:rsidRDefault="009F7E15" w:rsidP="00216026">
      <w:pPr>
        <w:pStyle w:val="ListParagraph"/>
        <w:ind w:left="1440"/>
        <w:jc w:val="center"/>
        <w:rPr>
          <w:rFonts w:cs="Segoe UI"/>
          <w:color w:val="000000"/>
        </w:rPr>
      </w:pPr>
    </w:p>
    <w:p w:rsidR="001A1386" w:rsidRDefault="001A1386" w:rsidP="00CF105E">
      <w:pPr>
        <w:pStyle w:val="ListParagraph"/>
        <w:numPr>
          <w:ilvl w:val="0"/>
          <w:numId w:val="38"/>
        </w:numPr>
        <w:rPr>
          <w:rFonts w:cs="Segoe UI"/>
          <w:color w:val="000000"/>
        </w:rPr>
      </w:pPr>
      <w:r w:rsidRPr="009F7E15">
        <w:rPr>
          <w:rFonts w:cs="Segoe UI"/>
          <w:b/>
          <w:color w:val="000000"/>
        </w:rPr>
        <w:t>B2:</w:t>
      </w:r>
      <w:r>
        <w:rPr>
          <w:rFonts w:cs="Segoe UI"/>
          <w:color w:val="000000"/>
        </w:rPr>
        <w:t xml:space="preserve"> Admin gửi quà đến cho User.</w:t>
      </w:r>
    </w:p>
    <w:p w:rsidR="001A1386" w:rsidRDefault="001A1386" w:rsidP="00CF105E">
      <w:pPr>
        <w:pStyle w:val="ListParagraph"/>
        <w:numPr>
          <w:ilvl w:val="0"/>
          <w:numId w:val="38"/>
        </w:numPr>
        <w:rPr>
          <w:rFonts w:cs="Segoe UI"/>
          <w:color w:val="000000"/>
        </w:rPr>
      </w:pPr>
      <w:r w:rsidRPr="009F7E15">
        <w:rPr>
          <w:rFonts w:cs="Segoe UI"/>
          <w:b/>
          <w:color w:val="000000"/>
        </w:rPr>
        <w:t>B3:</w:t>
      </w:r>
      <w:r>
        <w:rPr>
          <w:rFonts w:cs="Segoe UI"/>
          <w:color w:val="000000"/>
        </w:rPr>
        <w:t xml:space="preserve"> User kí nhận quà.</w:t>
      </w:r>
    </w:p>
    <w:p w:rsidR="001A1386" w:rsidRDefault="001A1386" w:rsidP="00FE18EA">
      <w:pPr>
        <w:pStyle w:val="ListParagraph"/>
        <w:numPr>
          <w:ilvl w:val="0"/>
          <w:numId w:val="38"/>
        </w:numPr>
        <w:rPr>
          <w:rFonts w:cs="Segoe UI"/>
          <w:color w:val="000000"/>
        </w:rPr>
      </w:pPr>
      <w:r w:rsidRPr="009F7E15">
        <w:rPr>
          <w:rFonts w:cs="Segoe UI"/>
          <w:b/>
          <w:color w:val="000000"/>
        </w:rPr>
        <w:t>B4:</w:t>
      </w:r>
      <w:r w:rsidRPr="001A1386">
        <w:rPr>
          <w:rFonts w:cs="Segoe UI"/>
          <w:color w:val="000000"/>
        </w:rPr>
        <w:t xml:space="preserve"> Admin tìm đến mục Awards của User</w:t>
      </w:r>
    </w:p>
    <w:p w:rsidR="009F7E15" w:rsidRDefault="009F7E15">
      <w:pPr>
        <w:spacing w:before="0" w:after="160" w:line="259" w:lineRule="auto"/>
        <w:rPr>
          <w:rFonts w:cs="Segoe UI"/>
          <w:b/>
          <w:color w:val="000000"/>
        </w:rPr>
      </w:pPr>
      <w:r>
        <w:rPr>
          <w:rFonts w:cs="Segoe UI"/>
          <w:b/>
          <w:color w:val="000000"/>
        </w:rPr>
        <w:br w:type="page"/>
      </w:r>
    </w:p>
    <w:p w:rsidR="009F7E15" w:rsidRPr="009F7E15" w:rsidRDefault="001A1386" w:rsidP="009F7E15">
      <w:pPr>
        <w:pStyle w:val="ListParagraph"/>
        <w:numPr>
          <w:ilvl w:val="0"/>
          <w:numId w:val="38"/>
        </w:numPr>
        <w:rPr>
          <w:rFonts w:cs="Segoe UI"/>
          <w:color w:val="000000"/>
        </w:rPr>
      </w:pPr>
      <w:r w:rsidRPr="009F7E15">
        <w:rPr>
          <w:rFonts w:cs="Segoe UI"/>
          <w:b/>
          <w:color w:val="000000"/>
        </w:rPr>
        <w:t>B5:</w:t>
      </w:r>
      <w:r w:rsidRPr="001A1386">
        <w:rPr>
          <w:rFonts w:cs="Segoe UI"/>
          <w:color w:val="000000"/>
        </w:rPr>
        <w:t xml:space="preserve"> Admin check vào các món quà đã gửi đi để đánh dấu “Đã gửi”.</w:t>
      </w:r>
      <w:r>
        <w:rPr>
          <w:noProof/>
        </w:rPr>
        <w:t xml:space="preserve"> </w:t>
      </w:r>
    </w:p>
    <w:p w:rsidR="00216026" w:rsidRPr="001A1386" w:rsidRDefault="00216026" w:rsidP="009F7E15">
      <w:pPr>
        <w:pStyle w:val="ListParagraph"/>
        <w:jc w:val="center"/>
        <w:rPr>
          <w:rFonts w:cs="Segoe UI"/>
          <w:color w:val="000000"/>
        </w:rPr>
      </w:pPr>
      <w:r>
        <w:rPr>
          <w:noProof/>
        </w:rPr>
        <w:drawing>
          <wp:inline distT="0" distB="0" distL="0" distR="0">
            <wp:extent cx="3248025" cy="5629275"/>
            <wp:effectExtent l="0" t="0" r="9525" b="9525"/>
            <wp:docPr id="6" name="Picture 6" descr="C:\Users\11120_000\AppData\Local\Microsoft\Windows\INetCache\Content.Word\user awa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1120_000\AppData\Local\Microsoft\Windows\INetCache\Content.Word\user awards.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48025" cy="5629275"/>
                    </a:xfrm>
                    <a:prstGeom prst="rect">
                      <a:avLst/>
                    </a:prstGeom>
                    <a:noFill/>
                    <a:ln>
                      <a:noFill/>
                    </a:ln>
                  </pic:spPr>
                </pic:pic>
              </a:graphicData>
            </a:graphic>
          </wp:inline>
        </w:drawing>
      </w:r>
    </w:p>
    <w:p w:rsidR="00216026" w:rsidRDefault="00216026" w:rsidP="00216026">
      <w:pPr>
        <w:pStyle w:val="ListParagraph"/>
        <w:jc w:val="center"/>
        <w:rPr>
          <w:rFonts w:cs="Segoe UI"/>
          <w:color w:val="000000"/>
        </w:rPr>
      </w:pPr>
    </w:p>
    <w:p w:rsidR="00CF105E" w:rsidRPr="00557798" w:rsidRDefault="00CF105E" w:rsidP="007F436F">
      <w:pPr>
        <w:rPr>
          <w:rFonts w:cs="Segoe UI"/>
          <w:b/>
          <w:color w:val="000000"/>
        </w:rPr>
      </w:pPr>
      <w:r w:rsidRPr="00557798">
        <w:rPr>
          <w:rFonts w:cs="Segoe UI"/>
          <w:b/>
          <w:color w:val="000000"/>
        </w:rPr>
        <w:t>Nhận quà tại cửa hàng:</w:t>
      </w:r>
    </w:p>
    <w:p w:rsidR="00CF105E" w:rsidRPr="00557798" w:rsidRDefault="00CF105E" w:rsidP="00CF105E">
      <w:pPr>
        <w:pStyle w:val="ListParagraph"/>
        <w:numPr>
          <w:ilvl w:val="0"/>
          <w:numId w:val="38"/>
        </w:numPr>
        <w:rPr>
          <w:rFonts w:cs="Segoe UI"/>
          <w:b/>
          <w:color w:val="000000"/>
        </w:rPr>
      </w:pPr>
      <w:r w:rsidRPr="00557798">
        <w:rPr>
          <w:rFonts w:cs="Segoe UI"/>
          <w:b/>
          <w:color w:val="000000"/>
        </w:rPr>
        <w:t xml:space="preserve">User đã đặt trước món quà: </w:t>
      </w:r>
    </w:p>
    <w:p w:rsidR="00CF105E" w:rsidRDefault="00CF105E" w:rsidP="00CF105E">
      <w:pPr>
        <w:pStyle w:val="ListParagraph"/>
        <w:rPr>
          <w:rFonts w:cs="Segoe UI"/>
          <w:color w:val="000000"/>
        </w:rPr>
      </w:pPr>
      <w:r w:rsidRPr="007C3D72">
        <w:rPr>
          <w:rFonts w:cs="Segoe UI"/>
          <w:b/>
          <w:color w:val="000000"/>
        </w:rPr>
        <w:t xml:space="preserve">+ </w:t>
      </w:r>
      <w:r w:rsidR="005D31A5" w:rsidRPr="007C3D72">
        <w:rPr>
          <w:rFonts w:cs="Segoe UI"/>
          <w:b/>
          <w:color w:val="000000"/>
        </w:rPr>
        <w:t>B1:</w:t>
      </w:r>
      <w:r w:rsidR="005D31A5">
        <w:rPr>
          <w:rFonts w:cs="Segoe UI"/>
          <w:color w:val="000000"/>
        </w:rPr>
        <w:t xml:space="preserve"> </w:t>
      </w:r>
      <w:r>
        <w:rPr>
          <w:rFonts w:cs="Segoe UI"/>
          <w:color w:val="000000"/>
        </w:rPr>
        <w:t>User dùng điểm tích lũy để đổi quà trên trang “Awards” của shop</w:t>
      </w:r>
      <w:r w:rsidR="00872D84">
        <w:rPr>
          <w:rFonts w:cs="Segoe UI"/>
          <w:color w:val="000000"/>
        </w:rPr>
        <w:t>, chọn chế độ nhận tại chỗ</w:t>
      </w:r>
      <w:r>
        <w:rPr>
          <w:rFonts w:cs="Segoe UI"/>
          <w:color w:val="000000"/>
        </w:rPr>
        <w:t>.</w:t>
      </w:r>
      <w:r w:rsidR="00872D84">
        <w:rPr>
          <w:rFonts w:cs="Segoe UI"/>
          <w:color w:val="000000"/>
        </w:rPr>
        <w:t xml:space="preserve"> Món quà đó sẽ được chuyển đến trang “Awards” củ</w:t>
      </w:r>
      <w:r w:rsidR="00216026">
        <w:rPr>
          <w:rFonts w:cs="Segoe UI"/>
          <w:color w:val="000000"/>
        </w:rPr>
        <w:t>a user.</w:t>
      </w:r>
    </w:p>
    <w:p w:rsidR="005D31A5" w:rsidRDefault="005D31A5" w:rsidP="00CF105E">
      <w:pPr>
        <w:pStyle w:val="ListParagraph"/>
        <w:rPr>
          <w:rFonts w:cs="Segoe UI"/>
          <w:color w:val="000000"/>
        </w:rPr>
      </w:pPr>
      <w:r w:rsidRPr="007C3D72">
        <w:rPr>
          <w:rFonts w:cs="Segoe UI"/>
          <w:b/>
          <w:color w:val="000000"/>
        </w:rPr>
        <w:t>+ B2:</w:t>
      </w:r>
      <w:r>
        <w:rPr>
          <w:rFonts w:cs="Segoe UI"/>
          <w:color w:val="000000"/>
        </w:rPr>
        <w:t xml:space="preserve"> Admin tìm đến mục Awards của User</w:t>
      </w:r>
    </w:p>
    <w:p w:rsidR="005D31A5" w:rsidRDefault="005D31A5" w:rsidP="00CF105E">
      <w:pPr>
        <w:pStyle w:val="ListParagraph"/>
        <w:rPr>
          <w:rFonts w:cs="Segoe UI"/>
          <w:color w:val="000000"/>
        </w:rPr>
      </w:pPr>
      <w:r w:rsidRPr="007C3D72">
        <w:rPr>
          <w:rFonts w:cs="Segoe UI"/>
          <w:b/>
          <w:color w:val="000000"/>
        </w:rPr>
        <w:t>+ B3:</w:t>
      </w:r>
      <w:r>
        <w:rPr>
          <w:rFonts w:cs="Segoe UI"/>
          <w:color w:val="000000"/>
        </w:rPr>
        <w:t xml:space="preserve"> Admin check vào các món quà mà User muốn đổi</w:t>
      </w:r>
    </w:p>
    <w:p w:rsidR="005D31A5" w:rsidRDefault="005D31A5" w:rsidP="00CF105E">
      <w:pPr>
        <w:pStyle w:val="ListParagraph"/>
        <w:rPr>
          <w:rFonts w:cs="Segoe UI"/>
          <w:color w:val="000000"/>
        </w:rPr>
      </w:pPr>
      <w:r w:rsidRPr="007C3D72">
        <w:rPr>
          <w:rFonts w:cs="Segoe UI"/>
          <w:b/>
          <w:color w:val="000000"/>
        </w:rPr>
        <w:t>+ B4:</w:t>
      </w:r>
      <w:r>
        <w:rPr>
          <w:rFonts w:cs="Segoe UI"/>
          <w:color w:val="000000"/>
        </w:rPr>
        <w:t xml:space="preserve"> Admin lấy quà cho User</w:t>
      </w:r>
    </w:p>
    <w:p w:rsidR="005D31A5" w:rsidRDefault="005D31A5" w:rsidP="00CF105E">
      <w:pPr>
        <w:pStyle w:val="ListParagraph"/>
        <w:rPr>
          <w:rFonts w:cs="Segoe UI"/>
          <w:color w:val="000000"/>
        </w:rPr>
      </w:pPr>
      <w:r w:rsidRPr="007C3D72">
        <w:rPr>
          <w:rFonts w:cs="Segoe UI"/>
          <w:b/>
          <w:color w:val="000000"/>
        </w:rPr>
        <w:t>+ B5:</w:t>
      </w:r>
      <w:r>
        <w:rPr>
          <w:rFonts w:cs="Segoe UI"/>
          <w:color w:val="000000"/>
        </w:rPr>
        <w:t xml:space="preserve"> User cho Admin xem CMND để xác thực</w:t>
      </w:r>
    </w:p>
    <w:p w:rsidR="00216026" w:rsidRDefault="00216026" w:rsidP="00CF105E">
      <w:pPr>
        <w:pStyle w:val="ListParagraph"/>
        <w:rPr>
          <w:rFonts w:cs="Segoe UI"/>
          <w:color w:val="000000"/>
        </w:rPr>
      </w:pPr>
    </w:p>
    <w:p w:rsidR="00216026" w:rsidRDefault="00216026" w:rsidP="00216026">
      <w:pPr>
        <w:pStyle w:val="ListParagraph"/>
        <w:jc w:val="center"/>
        <w:rPr>
          <w:rFonts w:cs="Segoe UI"/>
          <w:color w:val="000000"/>
        </w:rPr>
      </w:pPr>
      <w:r>
        <w:rPr>
          <w:noProof/>
        </w:rPr>
        <w:drawing>
          <wp:inline distT="0" distB="0" distL="0" distR="0" wp14:anchorId="1F9209E9" wp14:editId="4092E585">
            <wp:extent cx="2057400" cy="3594859"/>
            <wp:effectExtent l="0" t="0" r="0" b="5715"/>
            <wp:docPr id="8" name="Picture 8" descr="C:\Users\11120_000\AppData\Local\Microsoft\Windows\INetCache\Content.Word\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1120_000\AppData\Local\Microsoft\Windows\INetCache\Content.Word\award.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66492" cy="3610745"/>
                    </a:xfrm>
                    <a:prstGeom prst="rect">
                      <a:avLst/>
                    </a:prstGeom>
                    <a:noFill/>
                    <a:ln>
                      <a:noFill/>
                    </a:ln>
                  </pic:spPr>
                </pic:pic>
              </a:graphicData>
            </a:graphic>
          </wp:inline>
        </w:drawing>
      </w:r>
    </w:p>
    <w:p w:rsidR="00216026" w:rsidRDefault="00216026" w:rsidP="00CF105E">
      <w:pPr>
        <w:pStyle w:val="ListParagraph"/>
        <w:rPr>
          <w:rFonts w:cs="Segoe UI"/>
          <w:color w:val="000000"/>
        </w:rPr>
      </w:pPr>
    </w:p>
    <w:p w:rsidR="00557798" w:rsidRDefault="00216026" w:rsidP="004E31FB">
      <w:pPr>
        <w:pStyle w:val="ListParagraph"/>
        <w:jc w:val="center"/>
        <w:rPr>
          <w:rFonts w:cs="Segoe UI"/>
          <w:color w:val="000000"/>
        </w:rPr>
      </w:pPr>
      <w:r>
        <w:rPr>
          <w:noProof/>
        </w:rPr>
        <w:drawing>
          <wp:inline distT="0" distB="0" distL="0" distR="0" wp14:anchorId="6A92E9B1" wp14:editId="211C1FD1">
            <wp:extent cx="2000250" cy="3466708"/>
            <wp:effectExtent l="0" t="0" r="0" b="635"/>
            <wp:docPr id="9" name="Picture 9" descr="C:\Users\11120_000\AppData\Local\Microsoft\Windows\INetCache\Content.Word\user awa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1120_000\AppData\Local\Microsoft\Windows\INetCache\Content.Word\user awards.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07444" cy="3479176"/>
                    </a:xfrm>
                    <a:prstGeom prst="rect">
                      <a:avLst/>
                    </a:prstGeom>
                    <a:noFill/>
                    <a:ln>
                      <a:noFill/>
                    </a:ln>
                  </pic:spPr>
                </pic:pic>
              </a:graphicData>
            </a:graphic>
          </wp:inline>
        </w:drawing>
      </w:r>
    </w:p>
    <w:p w:rsidR="001B1E5E" w:rsidRDefault="001B1E5E" w:rsidP="004E31FB">
      <w:pPr>
        <w:pStyle w:val="ListParagraph"/>
        <w:jc w:val="center"/>
        <w:rPr>
          <w:rFonts w:cs="Segoe UI"/>
          <w:color w:val="000000"/>
        </w:rPr>
      </w:pPr>
    </w:p>
    <w:p w:rsidR="007C3D72" w:rsidRDefault="007C3D72" w:rsidP="007C3D72">
      <w:pPr>
        <w:pStyle w:val="ListParagraph"/>
        <w:rPr>
          <w:rFonts w:cs="Segoe UI"/>
          <w:b/>
          <w:color w:val="000000"/>
        </w:rPr>
      </w:pPr>
    </w:p>
    <w:p w:rsidR="00872D84" w:rsidRPr="00557798" w:rsidRDefault="00872D84" w:rsidP="00872D84">
      <w:pPr>
        <w:pStyle w:val="ListParagraph"/>
        <w:numPr>
          <w:ilvl w:val="0"/>
          <w:numId w:val="38"/>
        </w:numPr>
        <w:rPr>
          <w:rFonts w:cs="Segoe UI"/>
          <w:b/>
          <w:color w:val="000000"/>
        </w:rPr>
      </w:pPr>
      <w:r w:rsidRPr="00557798">
        <w:rPr>
          <w:rFonts w:cs="Segoe UI"/>
          <w:b/>
          <w:color w:val="000000"/>
        </w:rPr>
        <w:t>User không đặt trước món quà:</w:t>
      </w:r>
    </w:p>
    <w:p w:rsidR="005D31A5" w:rsidRDefault="005D31A5" w:rsidP="00872D84">
      <w:pPr>
        <w:pStyle w:val="ListParagraph"/>
        <w:rPr>
          <w:rFonts w:cs="Segoe UI"/>
          <w:color w:val="000000"/>
        </w:rPr>
      </w:pPr>
      <w:r w:rsidRPr="0060779C">
        <w:rPr>
          <w:rFonts w:cs="Segoe UI"/>
          <w:b/>
          <w:color w:val="000000"/>
        </w:rPr>
        <w:t>+ B1:</w:t>
      </w:r>
      <w:r>
        <w:rPr>
          <w:rFonts w:cs="Segoe UI"/>
          <w:color w:val="000000"/>
        </w:rPr>
        <w:t xml:space="preserve"> đặt quà:</w:t>
      </w:r>
    </w:p>
    <w:p w:rsidR="005D31A5" w:rsidRDefault="005D31A5" w:rsidP="005D31A5">
      <w:pPr>
        <w:pStyle w:val="ListParagraph"/>
        <w:numPr>
          <w:ilvl w:val="0"/>
          <w:numId w:val="41"/>
        </w:numPr>
        <w:rPr>
          <w:rFonts w:cs="Segoe UI"/>
          <w:color w:val="000000"/>
        </w:rPr>
      </w:pPr>
      <w:r>
        <w:rPr>
          <w:rFonts w:cs="Segoe UI"/>
          <w:color w:val="000000"/>
        </w:rPr>
        <w:t xml:space="preserve">Nếu User có mang điện thoại: Admin hướng dẫn User chọn và đặt quà bằng chính thiết bị của User. </w:t>
      </w:r>
    </w:p>
    <w:p w:rsidR="00110CD7" w:rsidRDefault="005D31A5" w:rsidP="005D31A5">
      <w:pPr>
        <w:pStyle w:val="ListParagraph"/>
        <w:numPr>
          <w:ilvl w:val="0"/>
          <w:numId w:val="41"/>
        </w:numPr>
        <w:rPr>
          <w:rFonts w:cs="Segoe UI"/>
          <w:color w:val="000000"/>
        </w:rPr>
      </w:pPr>
      <w:r>
        <w:rPr>
          <w:rFonts w:cs="Segoe UI"/>
          <w:color w:val="000000"/>
        </w:rPr>
        <w:t xml:space="preserve">Nếu User không mang điện thoại, User sẽ dùng thiết bị có sẵn ở cửa hàng để đăng nhập, chọn và đặt quà. </w:t>
      </w:r>
    </w:p>
    <w:p w:rsidR="00DB6352" w:rsidRDefault="00DB6352" w:rsidP="00DB6352">
      <w:pPr>
        <w:ind w:left="720"/>
        <w:jc w:val="center"/>
        <w:rPr>
          <w:rFonts w:cs="Segoe UI"/>
          <w:color w:val="000000"/>
        </w:rPr>
      </w:pPr>
      <w:r>
        <w:rPr>
          <w:noProof/>
        </w:rPr>
        <w:drawing>
          <wp:inline distT="0" distB="0" distL="0" distR="0">
            <wp:extent cx="2306955" cy="4030980"/>
            <wp:effectExtent l="0" t="0" r="0" b="7620"/>
            <wp:docPr id="11" name="Picture 11" descr="C:\Users\11120_000\AppData\Local\Microsoft\Windows\INetCache\Content.Word\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1120_000\AppData\Local\Microsoft\Windows\INetCache\Content.Word\award.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06955" cy="4030980"/>
                    </a:xfrm>
                    <a:prstGeom prst="rect">
                      <a:avLst/>
                    </a:prstGeom>
                    <a:noFill/>
                    <a:ln>
                      <a:noFill/>
                    </a:ln>
                  </pic:spPr>
                </pic:pic>
              </a:graphicData>
            </a:graphic>
          </wp:inline>
        </w:drawing>
      </w:r>
    </w:p>
    <w:p w:rsidR="005D31A5" w:rsidRPr="005D31A5" w:rsidRDefault="005D31A5" w:rsidP="00DB6352">
      <w:pPr>
        <w:ind w:left="720"/>
        <w:rPr>
          <w:rFonts w:cs="Segoe UI"/>
          <w:color w:val="000000"/>
        </w:rPr>
      </w:pPr>
      <w:r w:rsidRPr="0060779C">
        <w:rPr>
          <w:rFonts w:cs="Segoe UI"/>
          <w:b/>
          <w:color w:val="000000"/>
        </w:rPr>
        <w:t>+ B2:</w:t>
      </w:r>
      <w:r>
        <w:rPr>
          <w:rFonts w:cs="Segoe UI"/>
          <w:color w:val="000000"/>
        </w:rPr>
        <w:t xml:space="preserve"> trở về trường hợp có đặt quà trước, và nhận quà tại cửa hàng.</w:t>
      </w:r>
    </w:p>
    <w:p w:rsidR="00216026" w:rsidRDefault="00216026" w:rsidP="00DB6352">
      <w:pPr>
        <w:pStyle w:val="ListParagraph"/>
        <w:rPr>
          <w:rFonts w:cs="Segoe UI"/>
          <w:color w:val="000000"/>
        </w:rPr>
      </w:pPr>
    </w:p>
    <w:p w:rsidR="00110CD7" w:rsidRDefault="00110CD7" w:rsidP="00110CD7">
      <w:pPr>
        <w:pStyle w:val="ListParagraph"/>
        <w:jc w:val="center"/>
        <w:rPr>
          <w:rFonts w:cs="Segoe UI"/>
          <w:color w:val="000000"/>
        </w:rPr>
      </w:pPr>
    </w:p>
    <w:p w:rsidR="003107B0" w:rsidRPr="00B32D97" w:rsidRDefault="003107B0" w:rsidP="00B32D97">
      <w:pPr>
        <w:spacing w:before="0" w:after="160" w:line="259" w:lineRule="auto"/>
        <w:rPr>
          <w:rFonts w:cs="Segoe UI"/>
          <w:color w:val="000000"/>
        </w:rPr>
      </w:pPr>
    </w:p>
    <w:sectPr w:rsidR="003107B0" w:rsidRPr="00B32D97" w:rsidSect="003D4292">
      <w:headerReference w:type="default" r:id="rId26"/>
      <w:footerReference w:type="default" r:id="rId27"/>
      <w:pgSz w:w="12240" w:h="15840"/>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7942" w:rsidRDefault="00CF7942">
      <w:pPr>
        <w:spacing w:before="0" w:after="0" w:line="240" w:lineRule="auto"/>
      </w:pPr>
      <w:r>
        <w:separator/>
      </w:r>
    </w:p>
  </w:endnote>
  <w:endnote w:type="continuationSeparator" w:id="0">
    <w:p w:rsidR="00CF7942" w:rsidRDefault="00CF794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roid Sans Fallback">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292" w:rsidRDefault="003D429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0070C0"/>
      </w:tblBorders>
      <w:tblCellMar>
        <w:top w:w="72" w:type="dxa"/>
        <w:left w:w="115" w:type="dxa"/>
        <w:bottom w:w="72" w:type="dxa"/>
        <w:right w:w="115" w:type="dxa"/>
      </w:tblCellMar>
      <w:tblLook w:val="04A0" w:firstRow="1" w:lastRow="0" w:firstColumn="1" w:lastColumn="0" w:noHBand="0" w:noVBand="1"/>
    </w:tblPr>
    <w:tblGrid>
      <w:gridCol w:w="9279"/>
      <w:gridCol w:w="1031"/>
    </w:tblGrid>
    <w:tr w:rsidR="003D4292" w:rsidTr="003D4292">
      <w:tc>
        <w:tcPr>
          <w:tcW w:w="4500" w:type="pct"/>
        </w:tcPr>
        <w:p w:rsidR="003D4292" w:rsidRPr="00A61E33" w:rsidRDefault="003D4292" w:rsidP="003D4292">
          <w:pPr>
            <w:pStyle w:val="Footer"/>
            <w:spacing w:before="0"/>
            <w:rPr>
              <w:rFonts w:cs="Segoe UI"/>
            </w:rPr>
          </w:pPr>
        </w:p>
      </w:tc>
      <w:tc>
        <w:tcPr>
          <w:tcW w:w="500" w:type="pct"/>
          <w:shd w:val="clear" w:color="auto" w:fill="0070C0"/>
        </w:tcPr>
        <w:p w:rsidR="003D4292" w:rsidRPr="009922DD" w:rsidRDefault="003D4292" w:rsidP="003D4292">
          <w:pPr>
            <w:pStyle w:val="Header"/>
            <w:spacing w:before="0"/>
            <w:jc w:val="center"/>
            <w:rPr>
              <w:b/>
              <w:color w:val="FFFFFF" w:themeColor="background1"/>
            </w:rPr>
          </w:pPr>
          <w:r w:rsidRPr="009922DD">
            <w:rPr>
              <w:b/>
              <w:sz w:val="24"/>
            </w:rPr>
            <w:fldChar w:fldCharType="begin"/>
          </w:r>
          <w:r w:rsidRPr="009922DD">
            <w:rPr>
              <w:b/>
              <w:sz w:val="24"/>
            </w:rPr>
            <w:instrText xml:space="preserve"> PAGE   \* MERGEFORMAT </w:instrText>
          </w:r>
          <w:r w:rsidRPr="009922DD">
            <w:rPr>
              <w:b/>
              <w:sz w:val="24"/>
            </w:rPr>
            <w:fldChar w:fldCharType="separate"/>
          </w:r>
          <w:r w:rsidR="00A92312" w:rsidRPr="00A92312">
            <w:rPr>
              <w:b/>
              <w:noProof/>
              <w:color w:val="FFFFFF" w:themeColor="background1"/>
              <w:sz w:val="24"/>
            </w:rPr>
            <w:t>14</w:t>
          </w:r>
          <w:r w:rsidRPr="009922DD">
            <w:rPr>
              <w:b/>
              <w:noProof/>
              <w:color w:val="FFFFFF" w:themeColor="background1"/>
              <w:sz w:val="24"/>
            </w:rPr>
            <w:fldChar w:fldCharType="end"/>
          </w:r>
        </w:p>
      </w:tc>
    </w:tr>
  </w:tbl>
  <w:p w:rsidR="003D4292" w:rsidRDefault="003D42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7942" w:rsidRDefault="00CF7942">
      <w:pPr>
        <w:spacing w:before="0" w:after="0" w:line="240" w:lineRule="auto"/>
      </w:pPr>
      <w:r>
        <w:separator/>
      </w:r>
    </w:p>
  </w:footnote>
  <w:footnote w:type="continuationSeparator" w:id="0">
    <w:p w:rsidR="00CF7942" w:rsidRDefault="00CF7942">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292" w:rsidRDefault="003D429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0070C0"/>
      </w:tblBorders>
      <w:tblCellMar>
        <w:top w:w="72" w:type="dxa"/>
        <w:left w:w="115" w:type="dxa"/>
        <w:bottom w:w="72" w:type="dxa"/>
        <w:right w:w="115" w:type="dxa"/>
      </w:tblCellMar>
      <w:tblLook w:val="04A0" w:firstRow="1" w:lastRow="0" w:firstColumn="1" w:lastColumn="0" w:noHBand="0" w:noVBand="1"/>
    </w:tblPr>
    <w:tblGrid>
      <w:gridCol w:w="5875"/>
      <w:gridCol w:w="4435"/>
    </w:tblGrid>
    <w:tr w:rsidR="003D4292" w:rsidTr="003D4292">
      <w:trPr>
        <w:trHeight w:val="198"/>
      </w:trPr>
      <w:tc>
        <w:tcPr>
          <w:tcW w:w="2849" w:type="pct"/>
          <w:shd w:val="clear" w:color="auto" w:fill="0070C0"/>
        </w:tcPr>
        <w:p w:rsidR="003D4292" w:rsidRPr="00DC7D03" w:rsidRDefault="00F16607" w:rsidP="003D4292">
          <w:pPr>
            <w:pStyle w:val="Header"/>
            <w:spacing w:before="0"/>
            <w:jc w:val="center"/>
            <w:rPr>
              <w:rFonts w:cs="Segoe UI"/>
              <w:b/>
              <w:color w:val="FFFFFF" w:themeColor="background1"/>
              <w:sz w:val="24"/>
            </w:rPr>
          </w:pPr>
          <w:r>
            <w:rPr>
              <w:rFonts w:cs="Segoe UI"/>
              <w:b/>
              <w:color w:val="FFFFFF" w:themeColor="background1"/>
              <w:sz w:val="24"/>
            </w:rPr>
            <w:t>Khóa luận tốt nghiệp</w:t>
          </w:r>
        </w:p>
      </w:tc>
      <w:tc>
        <w:tcPr>
          <w:tcW w:w="2151" w:type="pct"/>
        </w:tcPr>
        <w:p w:rsidR="003D4292" w:rsidRPr="00BF48DA" w:rsidRDefault="004E31FB" w:rsidP="00CF36CA">
          <w:pPr>
            <w:pStyle w:val="Header"/>
            <w:spacing w:before="0"/>
            <w:jc w:val="right"/>
            <w:rPr>
              <w:rFonts w:cs="Segoe UI"/>
              <w:color w:val="000000" w:themeColor="text1"/>
              <w:sz w:val="24"/>
            </w:rPr>
          </w:pPr>
          <w:r>
            <w:rPr>
              <w:rFonts w:cs="Segoe UI"/>
              <w:b/>
              <w:bCs/>
              <w:color w:val="000000" w:themeColor="text1"/>
              <w:sz w:val="24"/>
            </w:rPr>
            <w:t>Mô tả các chức năng chính</w:t>
          </w:r>
        </w:p>
      </w:tc>
    </w:tr>
  </w:tbl>
  <w:p w:rsidR="003D4292" w:rsidRDefault="003D4292" w:rsidP="003D42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517E7"/>
    <w:multiLevelType w:val="hybridMultilevel"/>
    <w:tmpl w:val="F5185476"/>
    <w:lvl w:ilvl="0" w:tplc="9A1CAE8E">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8960DC"/>
    <w:multiLevelType w:val="hybridMultilevel"/>
    <w:tmpl w:val="5672CEC8"/>
    <w:lvl w:ilvl="0" w:tplc="FF109A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A632740"/>
    <w:multiLevelType w:val="hybridMultilevel"/>
    <w:tmpl w:val="F850BCC4"/>
    <w:lvl w:ilvl="0" w:tplc="371C887A">
      <w:start w:val="1"/>
      <w:numFmt w:val="decimal"/>
      <w:lvlText w:val="%1."/>
      <w:lvlJc w:val="left"/>
      <w:pPr>
        <w:ind w:left="1080" w:hanging="360"/>
      </w:pPr>
      <w:rPr>
        <w:rFonts w:ascii="Segoe UI" w:eastAsiaTheme="minorHAnsi" w:hAnsi="Segoe UI" w:cstheme="min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B0746D9"/>
    <w:multiLevelType w:val="hybridMultilevel"/>
    <w:tmpl w:val="88884276"/>
    <w:lvl w:ilvl="0" w:tplc="97CCE69A">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8564A1A"/>
    <w:multiLevelType w:val="hybridMultilevel"/>
    <w:tmpl w:val="1E702D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C6B6467"/>
    <w:multiLevelType w:val="hybridMultilevel"/>
    <w:tmpl w:val="15B8A9AA"/>
    <w:lvl w:ilvl="0" w:tplc="8D36B8D4">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AC7D9A"/>
    <w:multiLevelType w:val="hybridMultilevel"/>
    <w:tmpl w:val="B0B6E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E22672"/>
    <w:multiLevelType w:val="hybridMultilevel"/>
    <w:tmpl w:val="E59657FE"/>
    <w:lvl w:ilvl="0" w:tplc="0196150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F429F7"/>
    <w:multiLevelType w:val="hybridMultilevel"/>
    <w:tmpl w:val="6C50D8F0"/>
    <w:lvl w:ilvl="0" w:tplc="DBA4B0F0">
      <w:numFmt w:val="bullet"/>
      <w:lvlText w:val="-"/>
      <w:lvlJc w:val="left"/>
      <w:pPr>
        <w:ind w:left="1080" w:hanging="360"/>
      </w:pPr>
      <w:rPr>
        <w:rFonts w:ascii="Segoe UI" w:eastAsiaTheme="minorHAnsi" w:hAnsi="Segoe UI" w:cs="Segoe U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4050F22"/>
    <w:multiLevelType w:val="hybridMultilevel"/>
    <w:tmpl w:val="90E2A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D778C6"/>
    <w:multiLevelType w:val="hybridMultilevel"/>
    <w:tmpl w:val="50D8C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F31BAA"/>
    <w:multiLevelType w:val="hybridMultilevel"/>
    <w:tmpl w:val="76DA0E42"/>
    <w:lvl w:ilvl="0" w:tplc="DBA4B0F0">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DD2A8B"/>
    <w:multiLevelType w:val="hybridMultilevel"/>
    <w:tmpl w:val="BC221EBE"/>
    <w:lvl w:ilvl="0" w:tplc="25B8789E">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36B3C69"/>
    <w:multiLevelType w:val="hybridMultilevel"/>
    <w:tmpl w:val="EED03ECE"/>
    <w:lvl w:ilvl="0" w:tplc="13109118">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7C33DE"/>
    <w:multiLevelType w:val="hybridMultilevel"/>
    <w:tmpl w:val="03B6D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850F39"/>
    <w:multiLevelType w:val="hybridMultilevel"/>
    <w:tmpl w:val="9C584802"/>
    <w:lvl w:ilvl="0" w:tplc="A48621C2">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D9C4838"/>
    <w:multiLevelType w:val="hybridMultilevel"/>
    <w:tmpl w:val="1346CAAA"/>
    <w:lvl w:ilvl="0" w:tplc="410CBA4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7A37B4"/>
    <w:multiLevelType w:val="hybridMultilevel"/>
    <w:tmpl w:val="5AF2554A"/>
    <w:lvl w:ilvl="0" w:tplc="FF109A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3AE3CE0"/>
    <w:multiLevelType w:val="hybridMultilevel"/>
    <w:tmpl w:val="56CAF8B8"/>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43BD6288"/>
    <w:multiLevelType w:val="hybridMultilevel"/>
    <w:tmpl w:val="4F9A5F66"/>
    <w:lvl w:ilvl="0" w:tplc="70700D6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90B7BFA"/>
    <w:multiLevelType w:val="hybridMultilevel"/>
    <w:tmpl w:val="8AFEBEA8"/>
    <w:lvl w:ilvl="0" w:tplc="F2E273DE">
      <w:start w:val="1"/>
      <w:numFmt w:val="bullet"/>
      <w:lvlText w:val="-"/>
      <w:lvlJc w:val="left"/>
      <w:pPr>
        <w:ind w:left="1080" w:hanging="360"/>
      </w:pPr>
      <w:rPr>
        <w:rFonts w:ascii="Segoe UI" w:eastAsia="Droid Sans Fallback" w:hAnsi="Segoe UI" w:cs="Segoe U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AFC6402"/>
    <w:multiLevelType w:val="hybridMultilevel"/>
    <w:tmpl w:val="BF78D318"/>
    <w:lvl w:ilvl="0" w:tplc="11E28196">
      <w:start w:val="1"/>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595681"/>
    <w:multiLevelType w:val="hybridMultilevel"/>
    <w:tmpl w:val="9F8C48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BCA59E2"/>
    <w:multiLevelType w:val="hybridMultilevel"/>
    <w:tmpl w:val="E32E1DDC"/>
    <w:lvl w:ilvl="0" w:tplc="97CCE69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20B3455"/>
    <w:multiLevelType w:val="multilevel"/>
    <w:tmpl w:val="ABF0CA9E"/>
    <w:lvl w:ilvl="0">
      <w:start w:val="1"/>
      <w:numFmt w:val="decimal"/>
      <w:lvlText w:val=""/>
      <w:lvlJc w:val="left"/>
      <w:pPr>
        <w:ind w:left="4140" w:firstLine="0"/>
      </w:pPr>
      <w:rPr>
        <w:sz w:val="144"/>
      </w:rPr>
    </w:lvl>
    <w:lvl w:ilvl="1">
      <w:start w:val="1"/>
      <w:numFmt w:val="decimal"/>
      <w:lvlText w:val="%1.%2"/>
      <w:lvlJc w:val="left"/>
      <w:pPr>
        <w:ind w:left="0" w:firstLine="0"/>
      </w:pPr>
    </w:lvl>
    <w:lvl w:ilvl="2">
      <w:start w:val="1"/>
      <w:numFmt w:val="decimal"/>
      <w:lvlText w:val="%1.%2.%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abstractNum w:abstractNumId="25">
    <w:nsid w:val="52DF6C79"/>
    <w:multiLevelType w:val="hybridMultilevel"/>
    <w:tmpl w:val="A538EF8A"/>
    <w:lvl w:ilvl="0" w:tplc="8EA84C8A">
      <w:start w:val="1"/>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5420F41"/>
    <w:multiLevelType w:val="hybridMultilevel"/>
    <w:tmpl w:val="E7424E6A"/>
    <w:lvl w:ilvl="0" w:tplc="550E63A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B9E0216"/>
    <w:multiLevelType w:val="hybridMultilevel"/>
    <w:tmpl w:val="60F4F7A2"/>
    <w:lvl w:ilvl="0" w:tplc="FF109A6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5DAA06E0"/>
    <w:multiLevelType w:val="hybridMultilevel"/>
    <w:tmpl w:val="5A2E30A6"/>
    <w:lvl w:ilvl="0" w:tplc="B1D26F40">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2A6495"/>
    <w:multiLevelType w:val="hybridMultilevel"/>
    <w:tmpl w:val="03AAF32C"/>
    <w:lvl w:ilvl="0" w:tplc="C1D22050">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1444C39"/>
    <w:multiLevelType w:val="multilevel"/>
    <w:tmpl w:val="DDA48C2C"/>
    <w:lvl w:ilvl="0">
      <w:start w:val="1"/>
      <w:numFmt w:val="decimal"/>
      <w:lvlText w:val="%1"/>
      <w:lvlJc w:val="left"/>
      <w:pPr>
        <w:ind w:left="4140" w:firstLine="0"/>
      </w:pPr>
      <w:rPr>
        <w:rFonts w:hint="default"/>
        <w:sz w:val="144"/>
      </w:rPr>
    </w:lvl>
    <w:lvl w:ilvl="1">
      <w:start w:val="1"/>
      <w:numFmt w:val="decimal"/>
      <w:lvlText w:val="%1.%2"/>
      <w:lvlJc w:val="left"/>
      <w:pPr>
        <w:ind w:left="0" w:firstLine="0"/>
      </w:pPr>
      <w:rPr>
        <w:rFonts w:hint="default"/>
      </w:rPr>
    </w:lvl>
    <w:lvl w:ilvl="2">
      <w:start w:val="1"/>
      <w:numFmt w:val="decimal"/>
      <w:lvlText w:val="%1.%2.%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31">
    <w:nsid w:val="62906BE4"/>
    <w:multiLevelType w:val="hybridMultilevel"/>
    <w:tmpl w:val="9EEEB9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D40F73"/>
    <w:multiLevelType w:val="hybridMultilevel"/>
    <w:tmpl w:val="C192AECC"/>
    <w:lvl w:ilvl="0" w:tplc="FF109A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7B00D89"/>
    <w:multiLevelType w:val="hybridMultilevel"/>
    <w:tmpl w:val="A0ECF6C2"/>
    <w:lvl w:ilvl="0" w:tplc="8DA69B06">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AC42264"/>
    <w:multiLevelType w:val="hybridMultilevel"/>
    <w:tmpl w:val="27705406"/>
    <w:lvl w:ilvl="0" w:tplc="97CCE69A">
      <w:numFmt w:val="bullet"/>
      <w:lvlText w:val="-"/>
      <w:lvlJc w:val="left"/>
      <w:pPr>
        <w:ind w:left="2160" w:hanging="360"/>
      </w:pPr>
      <w:rPr>
        <w:rFonts w:ascii="Calibri" w:eastAsiaTheme="minorHAnsi" w:hAnsi="Calibri"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6D924D66"/>
    <w:multiLevelType w:val="hybridMultilevel"/>
    <w:tmpl w:val="1FD6D5F6"/>
    <w:lvl w:ilvl="0" w:tplc="97CCE69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36214B"/>
    <w:multiLevelType w:val="hybridMultilevel"/>
    <w:tmpl w:val="F3BE5D5E"/>
    <w:lvl w:ilvl="0" w:tplc="97CCE69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8E001B2"/>
    <w:multiLevelType w:val="hybridMultilevel"/>
    <w:tmpl w:val="575A8C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9B44B95"/>
    <w:multiLevelType w:val="hybridMultilevel"/>
    <w:tmpl w:val="94481E90"/>
    <w:lvl w:ilvl="0" w:tplc="FF109A6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B3567E8"/>
    <w:multiLevelType w:val="hybridMultilevel"/>
    <w:tmpl w:val="376A6C5C"/>
    <w:lvl w:ilvl="0" w:tplc="97CCE69A">
      <w:numFmt w:val="bullet"/>
      <w:lvlText w:val="-"/>
      <w:lvlJc w:val="left"/>
      <w:pPr>
        <w:ind w:left="1440" w:hanging="36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FF77356"/>
    <w:multiLevelType w:val="hybridMultilevel"/>
    <w:tmpl w:val="BBC28ACC"/>
    <w:lvl w:ilvl="0" w:tplc="037E687C">
      <w:start w:val="1"/>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9"/>
  </w:num>
  <w:num w:numId="3">
    <w:abstractNumId w:val="10"/>
  </w:num>
  <w:num w:numId="4">
    <w:abstractNumId w:val="13"/>
  </w:num>
  <w:num w:numId="5">
    <w:abstractNumId w:val="21"/>
  </w:num>
  <w:num w:numId="6">
    <w:abstractNumId w:val="5"/>
  </w:num>
  <w:num w:numId="7">
    <w:abstractNumId w:val="0"/>
  </w:num>
  <w:num w:numId="8">
    <w:abstractNumId w:val="39"/>
  </w:num>
  <w:num w:numId="9">
    <w:abstractNumId w:val="35"/>
  </w:num>
  <w:num w:numId="10">
    <w:abstractNumId w:val="32"/>
  </w:num>
  <w:num w:numId="11">
    <w:abstractNumId w:val="36"/>
  </w:num>
  <w:num w:numId="12">
    <w:abstractNumId w:val="1"/>
  </w:num>
  <w:num w:numId="13">
    <w:abstractNumId w:val="14"/>
  </w:num>
  <w:num w:numId="14">
    <w:abstractNumId w:val="18"/>
  </w:num>
  <w:num w:numId="15">
    <w:abstractNumId w:val="25"/>
  </w:num>
  <w:num w:numId="16">
    <w:abstractNumId w:val="2"/>
  </w:num>
  <w:num w:numId="17">
    <w:abstractNumId w:val="6"/>
  </w:num>
  <w:num w:numId="18">
    <w:abstractNumId w:val="34"/>
  </w:num>
  <w:num w:numId="19">
    <w:abstractNumId w:val="3"/>
  </w:num>
  <w:num w:numId="20">
    <w:abstractNumId w:val="27"/>
  </w:num>
  <w:num w:numId="21">
    <w:abstractNumId w:val="23"/>
  </w:num>
  <w:num w:numId="22">
    <w:abstractNumId w:val="7"/>
  </w:num>
  <w:num w:numId="23">
    <w:abstractNumId w:val="29"/>
  </w:num>
  <w:num w:numId="24">
    <w:abstractNumId w:val="38"/>
  </w:num>
  <w:num w:numId="25">
    <w:abstractNumId w:val="11"/>
  </w:num>
  <w:num w:numId="26">
    <w:abstractNumId w:val="15"/>
  </w:num>
  <w:num w:numId="27">
    <w:abstractNumId w:val="24"/>
  </w:num>
  <w:num w:numId="28">
    <w:abstractNumId w:val="20"/>
  </w:num>
  <w:num w:numId="29">
    <w:abstractNumId w:val="28"/>
  </w:num>
  <w:num w:numId="30">
    <w:abstractNumId w:val="33"/>
  </w:num>
  <w:num w:numId="31">
    <w:abstractNumId w:val="31"/>
  </w:num>
  <w:num w:numId="32">
    <w:abstractNumId w:val="8"/>
  </w:num>
  <w:num w:numId="33">
    <w:abstractNumId w:val="17"/>
  </w:num>
  <w:num w:numId="34">
    <w:abstractNumId w:val="19"/>
  </w:num>
  <w:num w:numId="35">
    <w:abstractNumId w:val="26"/>
  </w:num>
  <w:num w:numId="36">
    <w:abstractNumId w:val="16"/>
  </w:num>
  <w:num w:numId="37">
    <w:abstractNumId w:val="12"/>
  </w:num>
  <w:num w:numId="38">
    <w:abstractNumId w:val="40"/>
  </w:num>
  <w:num w:numId="39">
    <w:abstractNumId w:val="37"/>
  </w:num>
  <w:num w:numId="40">
    <w:abstractNumId w:val="22"/>
  </w:num>
  <w:num w:numId="4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5153"/>
    <w:rsid w:val="00006C38"/>
    <w:rsid w:val="000230CF"/>
    <w:rsid w:val="0002717F"/>
    <w:rsid w:val="00043A72"/>
    <w:rsid w:val="00046941"/>
    <w:rsid w:val="00046BF9"/>
    <w:rsid w:val="000554E2"/>
    <w:rsid w:val="000A421B"/>
    <w:rsid w:val="000C3955"/>
    <w:rsid w:val="000E6603"/>
    <w:rsid w:val="001032AB"/>
    <w:rsid w:val="00110CD7"/>
    <w:rsid w:val="0012461B"/>
    <w:rsid w:val="00137268"/>
    <w:rsid w:val="0014369A"/>
    <w:rsid w:val="00156147"/>
    <w:rsid w:val="00175ADE"/>
    <w:rsid w:val="0018143B"/>
    <w:rsid w:val="001873AD"/>
    <w:rsid w:val="00195968"/>
    <w:rsid w:val="00196B6A"/>
    <w:rsid w:val="001A1386"/>
    <w:rsid w:val="001B1E5E"/>
    <w:rsid w:val="001B5530"/>
    <w:rsid w:val="001B6232"/>
    <w:rsid w:val="001B66CB"/>
    <w:rsid w:val="001D04CC"/>
    <w:rsid w:val="001E06F9"/>
    <w:rsid w:val="001E7745"/>
    <w:rsid w:val="0021213F"/>
    <w:rsid w:val="002134FA"/>
    <w:rsid w:val="002135FD"/>
    <w:rsid w:val="00214476"/>
    <w:rsid w:val="00216026"/>
    <w:rsid w:val="00222E85"/>
    <w:rsid w:val="0024115B"/>
    <w:rsid w:val="0025098C"/>
    <w:rsid w:val="00270E10"/>
    <w:rsid w:val="00293976"/>
    <w:rsid w:val="00297B71"/>
    <w:rsid w:val="002A4526"/>
    <w:rsid w:val="002A79D5"/>
    <w:rsid w:val="002B35D0"/>
    <w:rsid w:val="002E1399"/>
    <w:rsid w:val="003107B0"/>
    <w:rsid w:val="00310DA2"/>
    <w:rsid w:val="00337146"/>
    <w:rsid w:val="00342AD5"/>
    <w:rsid w:val="00347B7C"/>
    <w:rsid w:val="00373BA5"/>
    <w:rsid w:val="00383CF7"/>
    <w:rsid w:val="003A0CF0"/>
    <w:rsid w:val="003B0562"/>
    <w:rsid w:val="003B1436"/>
    <w:rsid w:val="003B4ED9"/>
    <w:rsid w:val="003D4292"/>
    <w:rsid w:val="00422E6F"/>
    <w:rsid w:val="004246CC"/>
    <w:rsid w:val="004247A4"/>
    <w:rsid w:val="00444DB7"/>
    <w:rsid w:val="0048584A"/>
    <w:rsid w:val="00492246"/>
    <w:rsid w:val="004A0AC5"/>
    <w:rsid w:val="004A4B83"/>
    <w:rsid w:val="004C0C8A"/>
    <w:rsid w:val="004E31FB"/>
    <w:rsid w:val="005204A0"/>
    <w:rsid w:val="00542D63"/>
    <w:rsid w:val="0054587C"/>
    <w:rsid w:val="00557798"/>
    <w:rsid w:val="00566411"/>
    <w:rsid w:val="00586C50"/>
    <w:rsid w:val="005960A8"/>
    <w:rsid w:val="005A6932"/>
    <w:rsid w:val="005C223F"/>
    <w:rsid w:val="005C2F62"/>
    <w:rsid w:val="005D0DD7"/>
    <w:rsid w:val="005D234B"/>
    <w:rsid w:val="005D31A5"/>
    <w:rsid w:val="005F19CE"/>
    <w:rsid w:val="005F37DC"/>
    <w:rsid w:val="0060779C"/>
    <w:rsid w:val="00616CFB"/>
    <w:rsid w:val="00631583"/>
    <w:rsid w:val="006363C9"/>
    <w:rsid w:val="0064500A"/>
    <w:rsid w:val="00671249"/>
    <w:rsid w:val="006830B5"/>
    <w:rsid w:val="00685D9C"/>
    <w:rsid w:val="006875DA"/>
    <w:rsid w:val="006C211E"/>
    <w:rsid w:val="006E095A"/>
    <w:rsid w:val="006E5E28"/>
    <w:rsid w:val="006F2AA7"/>
    <w:rsid w:val="00710E23"/>
    <w:rsid w:val="0075037A"/>
    <w:rsid w:val="0076098A"/>
    <w:rsid w:val="00765C3A"/>
    <w:rsid w:val="00771568"/>
    <w:rsid w:val="00772C29"/>
    <w:rsid w:val="0078502D"/>
    <w:rsid w:val="007C2328"/>
    <w:rsid w:val="007C3D72"/>
    <w:rsid w:val="007C7D09"/>
    <w:rsid w:val="007D550C"/>
    <w:rsid w:val="007E4FF8"/>
    <w:rsid w:val="007F436F"/>
    <w:rsid w:val="007F5033"/>
    <w:rsid w:val="00800AE2"/>
    <w:rsid w:val="00805414"/>
    <w:rsid w:val="00812543"/>
    <w:rsid w:val="008227E8"/>
    <w:rsid w:val="008306EB"/>
    <w:rsid w:val="00842E11"/>
    <w:rsid w:val="00843DC8"/>
    <w:rsid w:val="00860ECA"/>
    <w:rsid w:val="00872D84"/>
    <w:rsid w:val="008741D6"/>
    <w:rsid w:val="008A1B08"/>
    <w:rsid w:val="008A4EAF"/>
    <w:rsid w:val="008A5153"/>
    <w:rsid w:val="008C6015"/>
    <w:rsid w:val="008D0DCB"/>
    <w:rsid w:val="008E37CC"/>
    <w:rsid w:val="008F0459"/>
    <w:rsid w:val="009023FE"/>
    <w:rsid w:val="00914818"/>
    <w:rsid w:val="00933975"/>
    <w:rsid w:val="009375DA"/>
    <w:rsid w:val="00940D66"/>
    <w:rsid w:val="009501F8"/>
    <w:rsid w:val="00953DD3"/>
    <w:rsid w:val="009574ED"/>
    <w:rsid w:val="00965305"/>
    <w:rsid w:val="0097307F"/>
    <w:rsid w:val="009C649A"/>
    <w:rsid w:val="009E0E65"/>
    <w:rsid w:val="009F4E91"/>
    <w:rsid w:val="009F7E15"/>
    <w:rsid w:val="00A005D0"/>
    <w:rsid w:val="00A21A05"/>
    <w:rsid w:val="00A44677"/>
    <w:rsid w:val="00A56E9B"/>
    <w:rsid w:val="00A641B5"/>
    <w:rsid w:val="00A85395"/>
    <w:rsid w:val="00A92312"/>
    <w:rsid w:val="00A967D0"/>
    <w:rsid w:val="00AA0EE2"/>
    <w:rsid w:val="00AB32B8"/>
    <w:rsid w:val="00AC100A"/>
    <w:rsid w:val="00AD029D"/>
    <w:rsid w:val="00AD51E5"/>
    <w:rsid w:val="00AE06D9"/>
    <w:rsid w:val="00AF54DE"/>
    <w:rsid w:val="00AF6535"/>
    <w:rsid w:val="00B02257"/>
    <w:rsid w:val="00B03E48"/>
    <w:rsid w:val="00B14715"/>
    <w:rsid w:val="00B32D97"/>
    <w:rsid w:val="00B3614F"/>
    <w:rsid w:val="00B3792F"/>
    <w:rsid w:val="00B4009A"/>
    <w:rsid w:val="00B407C0"/>
    <w:rsid w:val="00B4086B"/>
    <w:rsid w:val="00B55FC7"/>
    <w:rsid w:val="00B564DB"/>
    <w:rsid w:val="00B63D15"/>
    <w:rsid w:val="00B67A20"/>
    <w:rsid w:val="00B750A3"/>
    <w:rsid w:val="00B82283"/>
    <w:rsid w:val="00B90C30"/>
    <w:rsid w:val="00B94643"/>
    <w:rsid w:val="00BA1FCE"/>
    <w:rsid w:val="00BC3710"/>
    <w:rsid w:val="00BC5CD3"/>
    <w:rsid w:val="00BE2782"/>
    <w:rsid w:val="00BF03BD"/>
    <w:rsid w:val="00C04084"/>
    <w:rsid w:val="00C76A6F"/>
    <w:rsid w:val="00CA6DCD"/>
    <w:rsid w:val="00CA787C"/>
    <w:rsid w:val="00CB3A54"/>
    <w:rsid w:val="00CF105E"/>
    <w:rsid w:val="00CF23BF"/>
    <w:rsid w:val="00CF36CA"/>
    <w:rsid w:val="00CF7942"/>
    <w:rsid w:val="00D35885"/>
    <w:rsid w:val="00D36C30"/>
    <w:rsid w:val="00D47262"/>
    <w:rsid w:val="00D51FB0"/>
    <w:rsid w:val="00D931CC"/>
    <w:rsid w:val="00DA033E"/>
    <w:rsid w:val="00DA1CCE"/>
    <w:rsid w:val="00DB51EE"/>
    <w:rsid w:val="00DB6352"/>
    <w:rsid w:val="00DC55A5"/>
    <w:rsid w:val="00DD4A88"/>
    <w:rsid w:val="00DE4CBB"/>
    <w:rsid w:val="00E07CF4"/>
    <w:rsid w:val="00E26F88"/>
    <w:rsid w:val="00E632F4"/>
    <w:rsid w:val="00E82C5B"/>
    <w:rsid w:val="00EB43C6"/>
    <w:rsid w:val="00ED2E74"/>
    <w:rsid w:val="00F14C2A"/>
    <w:rsid w:val="00F16607"/>
    <w:rsid w:val="00F16B21"/>
    <w:rsid w:val="00F62E1D"/>
    <w:rsid w:val="00F80A25"/>
    <w:rsid w:val="00F879E3"/>
    <w:rsid w:val="00F91565"/>
    <w:rsid w:val="00FA0123"/>
    <w:rsid w:val="00FA38A1"/>
    <w:rsid w:val="00FA4628"/>
    <w:rsid w:val="00FC574A"/>
    <w:rsid w:val="00FD1904"/>
    <w:rsid w:val="00FE0EF1"/>
    <w:rsid w:val="00FE4058"/>
    <w:rsid w:val="00FE6D92"/>
    <w:rsid w:val="00FF5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D27FFE2-25BC-444E-94E0-DEE4A00FB9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2782"/>
    <w:pPr>
      <w:spacing w:before="100" w:after="100" w:line="276" w:lineRule="auto"/>
    </w:pPr>
    <w:rPr>
      <w:rFonts w:ascii="Segoe UI" w:hAnsi="Segoe UI"/>
    </w:rPr>
  </w:style>
  <w:style w:type="paragraph" w:styleId="Heading1">
    <w:name w:val="heading 1"/>
    <w:basedOn w:val="Normal"/>
    <w:next w:val="Normal"/>
    <w:link w:val="Heading1Char"/>
    <w:uiPriority w:val="9"/>
    <w:qFormat/>
    <w:rsid w:val="00BE2782"/>
    <w:pPr>
      <w:keepNext/>
      <w:keepLines/>
      <w:spacing w:before="0" w:after="0"/>
      <w:outlineLvl w:val="0"/>
    </w:pPr>
    <w:rPr>
      <w:rFonts w:eastAsiaTheme="majorEastAsia" w:cstheme="majorBidi"/>
      <w:b/>
      <w:bCs/>
      <w:color w:val="0070C0"/>
      <w:sz w:val="4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2782"/>
    <w:rPr>
      <w:rFonts w:ascii="Segoe UI" w:eastAsiaTheme="majorEastAsia" w:hAnsi="Segoe UI" w:cstheme="majorBidi"/>
      <w:b/>
      <w:bCs/>
      <w:color w:val="0070C0"/>
      <w:sz w:val="44"/>
      <w:szCs w:val="28"/>
    </w:rPr>
  </w:style>
  <w:style w:type="paragraph" w:styleId="Header">
    <w:name w:val="header"/>
    <w:basedOn w:val="Normal"/>
    <w:link w:val="HeaderChar"/>
    <w:uiPriority w:val="99"/>
    <w:unhideWhenUsed/>
    <w:rsid w:val="00BE27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2782"/>
    <w:rPr>
      <w:rFonts w:ascii="Segoe UI" w:hAnsi="Segoe UI"/>
    </w:rPr>
  </w:style>
  <w:style w:type="paragraph" w:styleId="Footer">
    <w:name w:val="footer"/>
    <w:basedOn w:val="Normal"/>
    <w:link w:val="FooterChar"/>
    <w:uiPriority w:val="99"/>
    <w:unhideWhenUsed/>
    <w:rsid w:val="00BE27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2782"/>
    <w:rPr>
      <w:rFonts w:ascii="Segoe UI" w:hAnsi="Segoe UI"/>
    </w:rPr>
  </w:style>
  <w:style w:type="paragraph" w:styleId="ListParagraph">
    <w:name w:val="List Paragraph"/>
    <w:basedOn w:val="Normal"/>
    <w:uiPriority w:val="34"/>
    <w:qFormat/>
    <w:rsid w:val="00BE2782"/>
    <w:pPr>
      <w:ind w:left="720"/>
      <w:contextualSpacing/>
    </w:pPr>
  </w:style>
  <w:style w:type="paragraph" w:styleId="TOCHeading">
    <w:name w:val="TOC Heading"/>
    <w:basedOn w:val="Heading1"/>
    <w:next w:val="Normal"/>
    <w:uiPriority w:val="39"/>
    <w:unhideWhenUsed/>
    <w:qFormat/>
    <w:rsid w:val="00BE2782"/>
    <w:pPr>
      <w:spacing w:before="480"/>
      <w:outlineLvl w:val="9"/>
    </w:pPr>
    <w:rPr>
      <w:rFonts w:asciiTheme="majorHAnsi" w:hAnsiTheme="majorHAnsi"/>
      <w:color w:val="2E74B5" w:themeColor="accent1" w:themeShade="BF"/>
      <w:lang w:eastAsia="ja-JP"/>
    </w:rPr>
  </w:style>
  <w:style w:type="paragraph" w:styleId="TOC1">
    <w:name w:val="toc 1"/>
    <w:basedOn w:val="Normal"/>
    <w:next w:val="Normal"/>
    <w:autoRedefine/>
    <w:uiPriority w:val="39"/>
    <w:unhideWhenUsed/>
    <w:rsid w:val="00BE2782"/>
    <w:pPr>
      <w:tabs>
        <w:tab w:val="right" w:leader="dot" w:pos="9350"/>
      </w:tabs>
    </w:pPr>
    <w:rPr>
      <w:b/>
      <w:sz w:val="26"/>
    </w:rPr>
  </w:style>
  <w:style w:type="character" w:styleId="Hyperlink">
    <w:name w:val="Hyperlink"/>
    <w:basedOn w:val="DefaultParagraphFont"/>
    <w:uiPriority w:val="99"/>
    <w:unhideWhenUsed/>
    <w:rsid w:val="00BE2782"/>
    <w:rPr>
      <w:color w:val="0563C1" w:themeColor="hyperlink"/>
      <w:u w:val="single"/>
    </w:rPr>
  </w:style>
  <w:style w:type="table" w:styleId="TableGrid">
    <w:name w:val="Table Grid"/>
    <w:basedOn w:val="TableNormal"/>
    <w:uiPriority w:val="59"/>
    <w:rsid w:val="00BE2782"/>
    <w:pPr>
      <w:spacing w:after="0" w:line="240" w:lineRule="auto"/>
    </w:pPr>
    <w:rPr>
      <w:rFonts w:ascii="Segoe UI" w:hAnsi="Segoe U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8584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584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eg"/><Relationship Id="rId18" Type="http://schemas.openxmlformats.org/officeDocument/2006/relationships/image" Target="media/image6.jpe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jpe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46794F-9003-438E-BE63-DEDF833033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6</TotalTime>
  <Pages>14</Pages>
  <Words>573</Words>
  <Characters>3267</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ấn Đô Nguyễn</dc:creator>
  <cp:keywords/>
  <dc:description/>
  <cp:lastModifiedBy>Tấn Đô Nguyễn</cp:lastModifiedBy>
  <cp:revision>147</cp:revision>
  <cp:lastPrinted>2014-07-02T01:35:00Z</cp:lastPrinted>
  <dcterms:created xsi:type="dcterms:W3CDTF">2014-07-01T23:36:00Z</dcterms:created>
  <dcterms:modified xsi:type="dcterms:W3CDTF">2014-11-26T09:12:00Z</dcterms:modified>
</cp:coreProperties>
</file>